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972B77" w14:textId="77777777" w:rsidR="000D031E" w:rsidRPr="005C4749" w:rsidRDefault="000D031E" w:rsidP="000D031E">
      <w:pPr>
        <w:spacing w:after="480" w:line="240" w:lineRule="auto"/>
        <w:rPr>
          <w:b/>
          <w:color w:val="632423" w:themeColor="accent2" w:themeShade="80"/>
          <w:sz w:val="44"/>
        </w:rPr>
      </w:pPr>
      <w:r w:rsidRPr="00497A7B">
        <w:rPr>
          <w:b/>
          <w:i/>
          <w:color w:val="632423" w:themeColor="accent2" w:themeShade="80"/>
          <w:sz w:val="44"/>
        </w:rPr>
        <w:t xml:space="preserve">Lecture </w:t>
      </w:r>
      <w:r>
        <w:rPr>
          <w:b/>
          <w:i/>
          <w:color w:val="632423" w:themeColor="accent2" w:themeShade="80"/>
          <w:sz w:val="44"/>
        </w:rPr>
        <w:t>One</w:t>
      </w:r>
    </w:p>
    <w:p w14:paraId="09515DE2" w14:textId="4E002455" w:rsidR="00AB49DB" w:rsidRPr="00185629" w:rsidRDefault="00AB49DB" w:rsidP="00C62510">
      <w:pPr>
        <w:spacing w:after="360"/>
        <w:rPr>
          <w:b/>
          <w:color w:val="0000CC"/>
          <w:sz w:val="32"/>
        </w:rPr>
      </w:pPr>
      <w:r w:rsidRPr="00185629">
        <w:rPr>
          <w:b/>
          <w:i/>
          <w:color w:val="0000CC"/>
          <w:sz w:val="32"/>
        </w:rPr>
        <w:t>Section</w:t>
      </w:r>
      <w:r w:rsidRPr="00185629">
        <w:rPr>
          <w:b/>
          <w:color w:val="0000CC"/>
          <w:sz w:val="32"/>
        </w:rPr>
        <w:t xml:space="preserve"> </w:t>
      </w:r>
      <w:r w:rsidR="000D031E">
        <w:rPr>
          <w:b/>
          <w:color w:val="0000CC"/>
          <w:sz w:val="36"/>
        </w:rPr>
        <w:t>1</w:t>
      </w:r>
      <w:r w:rsidRPr="00185629">
        <w:rPr>
          <w:b/>
          <w:color w:val="0000CC"/>
          <w:sz w:val="36"/>
        </w:rPr>
        <w:t>.</w:t>
      </w:r>
      <w:r w:rsidR="000D031E">
        <w:rPr>
          <w:b/>
          <w:color w:val="0000CC"/>
          <w:sz w:val="36"/>
        </w:rPr>
        <w:t>1</w:t>
      </w:r>
      <w:r w:rsidRPr="00185629">
        <w:rPr>
          <w:b/>
          <w:color w:val="0000CC"/>
          <w:sz w:val="36"/>
        </w:rPr>
        <w:t xml:space="preserve"> – </w:t>
      </w:r>
      <w:r>
        <w:rPr>
          <w:b/>
          <w:color w:val="0000CC"/>
          <w:sz w:val="36"/>
        </w:rPr>
        <w:t>The Binomial Theorem</w:t>
      </w:r>
    </w:p>
    <w:p w14:paraId="118B5F60" w14:textId="77777777" w:rsidR="00AB49DB" w:rsidRDefault="00AB49DB" w:rsidP="00C05E1C">
      <w:pPr>
        <w:spacing w:after="80"/>
      </w:pPr>
      <w:r>
        <w:t xml:space="preserve">A binomial is a sum </w:t>
      </w:r>
      <w:r w:rsidR="00D86E1A" w:rsidRPr="00671349">
        <w:rPr>
          <w:position w:val="-6"/>
        </w:rPr>
        <w:object w:dxaOrig="540" w:dyaOrig="279" w14:anchorId="7EB707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pt;height:14.4pt" o:ole="">
            <v:imagedata r:id="rId8" o:title=""/>
          </v:shape>
          <o:OLEObject Type="Embed" ProgID="Equation.DSMT4" ShapeID="_x0000_i1025" DrawAspect="Content" ObjectID="_1654260857" r:id="rId9"/>
        </w:object>
      </w:r>
      <w:r>
        <w:t xml:space="preserve">, where </w:t>
      </w:r>
      <w:r w:rsidRPr="00A6174E">
        <w:rPr>
          <w:i/>
          <w:sz w:val="26"/>
          <w:szCs w:val="26"/>
        </w:rPr>
        <w:t>a</w:t>
      </w:r>
      <w:r>
        <w:t xml:space="preserve"> and </w:t>
      </w:r>
      <w:r w:rsidRPr="00A6174E">
        <w:rPr>
          <w:i/>
          <w:sz w:val="26"/>
          <w:szCs w:val="26"/>
        </w:rPr>
        <w:t>b</w:t>
      </w:r>
      <w:r>
        <w:t xml:space="preserve"> represent numbers. If </w:t>
      </w:r>
      <w:r w:rsidRPr="00D0100A">
        <w:rPr>
          <w:i/>
          <w:sz w:val="26"/>
          <w:szCs w:val="26"/>
        </w:rPr>
        <w:t>n</w:t>
      </w:r>
      <w:r>
        <w:t xml:space="preserve"> is a positive integer, then a general formula for expanding </w:t>
      </w:r>
      <w:r w:rsidR="00D86E1A" w:rsidRPr="00671349">
        <w:rPr>
          <w:position w:val="-14"/>
        </w:rPr>
        <w:object w:dxaOrig="840" w:dyaOrig="480" w14:anchorId="4EB340E7">
          <v:shape id="_x0000_i1026" type="#_x0000_t75" style="width:42pt;height:24pt" o:ole="">
            <v:imagedata r:id="rId10" o:title=""/>
          </v:shape>
          <o:OLEObject Type="Embed" ProgID="Equation.DSMT4" ShapeID="_x0000_i1026" DrawAspect="Content" ObjectID="_1654260858" r:id="rId11"/>
        </w:object>
      </w:r>
      <w:r>
        <w:t xml:space="preserve"> is given by the </w:t>
      </w:r>
      <w:r w:rsidRPr="009A7299">
        <w:rPr>
          <w:b/>
          <w:i/>
        </w:rPr>
        <w:t>binomial theorem</w:t>
      </w:r>
      <w:r>
        <w:t>.</w:t>
      </w:r>
    </w:p>
    <w:p w14:paraId="2AD6A92A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2420" w:dyaOrig="480" w14:anchorId="4DCDBA74">
          <v:shape id="_x0000_i1027" type="#_x0000_t75" style="width:120.6pt;height:24pt" o:ole="">
            <v:imagedata r:id="rId12" o:title=""/>
          </v:shape>
          <o:OLEObject Type="Embed" ProgID="Equation.DSMT4" ShapeID="_x0000_i1027" DrawAspect="Content" ObjectID="_1654260859" r:id="rId13"/>
        </w:object>
      </w:r>
    </w:p>
    <w:p w14:paraId="08246815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3200" w:dyaOrig="480" w14:anchorId="6876DA7E">
          <v:shape id="_x0000_i1028" type="#_x0000_t75" style="width:159.6pt;height:24pt" o:ole="">
            <v:imagedata r:id="rId14" o:title=""/>
          </v:shape>
          <o:OLEObject Type="Embed" ProgID="Equation.DSMT4" ShapeID="_x0000_i1028" DrawAspect="Content" ObjectID="_1654260860" r:id="rId15"/>
        </w:object>
      </w:r>
    </w:p>
    <w:p w14:paraId="77B9AD77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4099" w:dyaOrig="480" w14:anchorId="32A8F242">
          <v:shape id="_x0000_i1029" type="#_x0000_t75" style="width:204.6pt;height:24pt" o:ole="">
            <v:imagedata r:id="rId16" o:title=""/>
          </v:shape>
          <o:OLEObject Type="Embed" ProgID="Equation.DSMT4" ShapeID="_x0000_i1029" DrawAspect="Content" ObjectID="_1654260861" r:id="rId17"/>
        </w:object>
      </w:r>
    </w:p>
    <w:p w14:paraId="2940A525" w14:textId="77777777" w:rsidR="00AB49DB" w:rsidRDefault="00D86E1A" w:rsidP="00434621">
      <w:pPr>
        <w:ind w:left="720"/>
      </w:pPr>
      <w:r w:rsidRPr="00671349">
        <w:rPr>
          <w:position w:val="-14"/>
        </w:rPr>
        <w:object w:dxaOrig="5100" w:dyaOrig="480" w14:anchorId="1662A9B1">
          <v:shape id="_x0000_i1030" type="#_x0000_t75" style="width:255pt;height:24pt" o:ole="">
            <v:imagedata r:id="rId18" o:title=""/>
          </v:shape>
          <o:OLEObject Type="Embed" ProgID="Equation.DSMT4" ShapeID="_x0000_i1030" DrawAspect="Content" ObjectID="_1654260862" r:id="rId19"/>
        </w:object>
      </w:r>
    </w:p>
    <w:p w14:paraId="300C3A1C" w14:textId="77777777" w:rsidR="00AB49DB" w:rsidRDefault="00AB49DB" w:rsidP="00AB49DB">
      <w:pPr>
        <w:spacing w:line="240" w:lineRule="auto"/>
      </w:pPr>
    </w:p>
    <w:p w14:paraId="601E0A74" w14:textId="77777777" w:rsidR="00AB49DB" w:rsidRDefault="00AB49DB" w:rsidP="00C05E1C">
      <w:pPr>
        <w:spacing w:line="360" w:lineRule="auto"/>
      </w:pPr>
      <w:r>
        <w:t xml:space="preserve">The expansions of </w:t>
      </w:r>
      <w:r w:rsidR="00D86E1A" w:rsidRPr="00671349">
        <w:rPr>
          <w:position w:val="-14"/>
        </w:rPr>
        <w:object w:dxaOrig="840" w:dyaOrig="480" w14:anchorId="6214AB5D">
          <v:shape id="_x0000_i1031" type="#_x0000_t75" style="width:42pt;height:24pt" o:ole="">
            <v:imagedata r:id="rId20" o:title=""/>
          </v:shape>
          <o:OLEObject Type="Embed" ProgID="Equation.DSMT4" ShapeID="_x0000_i1031" DrawAspect="Content" ObjectID="_1654260863" r:id="rId21"/>
        </w:object>
      </w:r>
      <w:r>
        <w:t xml:space="preserve"> for </w:t>
      </w:r>
      <w:r w:rsidRPr="00F14AAB">
        <w:rPr>
          <w:i/>
          <w:sz w:val="26"/>
          <w:szCs w:val="26"/>
        </w:rPr>
        <w:t>n</w:t>
      </w:r>
      <w:r>
        <w:t xml:space="preserve"> = 2, 3, 4, and 5 have the following properties:</w:t>
      </w:r>
    </w:p>
    <w:p w14:paraId="7B83EC83" w14:textId="77777777" w:rsidR="00AB49DB" w:rsidRDefault="00AB49DB" w:rsidP="00C05E1C">
      <w:pPr>
        <w:pStyle w:val="ListParagraph"/>
        <w:numPr>
          <w:ilvl w:val="0"/>
          <w:numId w:val="12"/>
        </w:numPr>
        <w:spacing w:line="360" w:lineRule="auto"/>
        <w:ind w:left="360"/>
      </w:pPr>
      <w:r>
        <w:t xml:space="preserve">There are </w:t>
      </w:r>
      <w:r w:rsidRPr="00D14314">
        <w:rPr>
          <w:i/>
          <w:sz w:val="26"/>
          <w:szCs w:val="26"/>
        </w:rPr>
        <w:t>n</w:t>
      </w:r>
      <w:r>
        <w:t xml:space="preserve"> + 1 terms, the first being </w:t>
      </w:r>
      <w:r w:rsidR="00D86E1A" w:rsidRPr="00671349">
        <w:rPr>
          <w:position w:val="-6"/>
        </w:rPr>
        <w:object w:dxaOrig="320" w:dyaOrig="380" w14:anchorId="4DFEF43D">
          <v:shape id="_x0000_i1032" type="#_x0000_t75" style="width:15.6pt;height:18.6pt" o:ole="">
            <v:imagedata r:id="rId22" o:title=""/>
          </v:shape>
          <o:OLEObject Type="Embed" ProgID="Equation.DSMT4" ShapeID="_x0000_i1032" DrawAspect="Content" ObjectID="_1654260864" r:id="rId23"/>
        </w:object>
      </w:r>
      <w:r>
        <w:t xml:space="preserve"> and the last </w:t>
      </w:r>
      <w:r w:rsidR="00D86E1A" w:rsidRPr="00671349">
        <w:rPr>
          <w:position w:val="-6"/>
        </w:rPr>
        <w:object w:dxaOrig="300" w:dyaOrig="380" w14:anchorId="48EC9FC0">
          <v:shape id="_x0000_i1033" type="#_x0000_t75" style="width:15pt;height:18.6pt" o:ole="">
            <v:imagedata r:id="rId24" o:title=""/>
          </v:shape>
          <o:OLEObject Type="Embed" ProgID="Equation.DSMT4" ShapeID="_x0000_i1033" DrawAspect="Content" ObjectID="_1654260865" r:id="rId25"/>
        </w:object>
      </w:r>
    </w:p>
    <w:p w14:paraId="0F155EC5" w14:textId="77777777" w:rsidR="00AB49DB" w:rsidRDefault="00AB49DB" w:rsidP="00AB49DB">
      <w:pPr>
        <w:pStyle w:val="ListParagraph"/>
        <w:numPr>
          <w:ilvl w:val="0"/>
          <w:numId w:val="12"/>
        </w:numPr>
        <w:ind w:left="360"/>
      </w:pPr>
      <w:r>
        <w:t xml:space="preserve">The power of </w:t>
      </w:r>
      <w:r w:rsidRPr="00D14314">
        <w:rPr>
          <w:i/>
          <w:sz w:val="26"/>
          <w:szCs w:val="26"/>
        </w:rPr>
        <w:t>a</w:t>
      </w:r>
      <w:r>
        <w:t xml:space="preserve"> decreases by 1 and the power of </w:t>
      </w:r>
      <w:r w:rsidRPr="00D14314">
        <w:rPr>
          <w:i/>
          <w:sz w:val="26"/>
          <w:szCs w:val="26"/>
        </w:rPr>
        <w:t>b</w:t>
      </w:r>
      <w:r>
        <w:t xml:space="preserve"> increases by 1. For each term, the sum of the exponents of </w:t>
      </w:r>
      <w:r w:rsidRPr="00D14314">
        <w:rPr>
          <w:i/>
          <w:sz w:val="26"/>
          <w:szCs w:val="26"/>
        </w:rPr>
        <w:t>a</w:t>
      </w:r>
      <w:r>
        <w:t xml:space="preserve"> and </w:t>
      </w:r>
      <w:r w:rsidRPr="00D14314">
        <w:rPr>
          <w:i/>
          <w:sz w:val="26"/>
          <w:szCs w:val="26"/>
        </w:rPr>
        <w:t>b</w:t>
      </w:r>
      <w:r>
        <w:t xml:space="preserve"> is </w:t>
      </w:r>
      <w:r w:rsidRPr="00D14314">
        <w:rPr>
          <w:i/>
          <w:sz w:val="26"/>
          <w:szCs w:val="26"/>
        </w:rPr>
        <w:t>n</w:t>
      </w:r>
      <w:r>
        <w:t>.</w:t>
      </w:r>
    </w:p>
    <w:p w14:paraId="41E164BD" w14:textId="77777777" w:rsidR="00AB49DB" w:rsidRDefault="00AB49DB" w:rsidP="00AB49DB">
      <w:pPr>
        <w:pStyle w:val="ListParagraph"/>
        <w:numPr>
          <w:ilvl w:val="0"/>
          <w:numId w:val="12"/>
        </w:numPr>
        <w:spacing w:line="360" w:lineRule="auto"/>
        <w:ind w:left="360"/>
      </w:pPr>
      <w:r>
        <w:t xml:space="preserve">Each term has the form </w:t>
      </w:r>
      <w:r w:rsidR="00D86E1A" w:rsidRPr="00671349">
        <w:rPr>
          <w:position w:val="-14"/>
        </w:rPr>
        <w:object w:dxaOrig="1140" w:dyaOrig="460" w14:anchorId="38B96F8D">
          <v:shape id="_x0000_i1034" type="#_x0000_t75" style="width:57pt;height:23.4pt" o:ole="">
            <v:imagedata r:id="rId26" o:title=""/>
          </v:shape>
          <o:OLEObject Type="Embed" ProgID="Equation.DSMT4" ShapeID="_x0000_i1034" DrawAspect="Content" ObjectID="_1654260866" r:id="rId27"/>
        </w:object>
      </w:r>
      <w:r>
        <w:t xml:space="preserve">, where the coefficient </w:t>
      </w:r>
      <w:r w:rsidRPr="00D14314">
        <w:rPr>
          <w:i/>
          <w:sz w:val="26"/>
          <w:szCs w:val="26"/>
        </w:rPr>
        <w:t>c</w:t>
      </w:r>
      <w:r>
        <w:t xml:space="preserve"> is an integer and </w:t>
      </w:r>
      <w:r w:rsidR="00D86E1A" w:rsidRPr="00671349">
        <w:rPr>
          <w:position w:val="-10"/>
        </w:rPr>
        <w:object w:dxaOrig="1760" w:dyaOrig="320" w14:anchorId="3CF95628">
          <v:shape id="_x0000_i1035" type="#_x0000_t75" style="width:87.6pt;height:15.6pt" o:ole="">
            <v:imagedata r:id="rId28" o:title=""/>
          </v:shape>
          <o:OLEObject Type="Embed" ProgID="Equation.DSMT4" ShapeID="_x0000_i1035" DrawAspect="Content" ObjectID="_1654260867" r:id="rId29"/>
        </w:object>
      </w:r>
      <w:r>
        <w:t>.</w:t>
      </w:r>
    </w:p>
    <w:p w14:paraId="7EE270D6" w14:textId="77777777" w:rsidR="00AB49DB" w:rsidRDefault="00AB49DB" w:rsidP="00C05E1C">
      <w:pPr>
        <w:pStyle w:val="ListParagraph"/>
        <w:numPr>
          <w:ilvl w:val="0"/>
          <w:numId w:val="12"/>
        </w:numPr>
        <w:spacing w:line="480" w:lineRule="auto"/>
        <w:ind w:left="360"/>
      </w:pPr>
      <w:r>
        <w:t xml:space="preserve">The following formula is true for each of the first </w:t>
      </w:r>
      <w:proofErr w:type="spellStart"/>
      <w:r w:rsidRPr="00D14314">
        <w:rPr>
          <w:i/>
          <w:sz w:val="26"/>
          <w:szCs w:val="26"/>
        </w:rPr>
        <w:t>n</w:t>
      </w:r>
      <w:proofErr w:type="spellEnd"/>
      <w:r>
        <w:t xml:space="preserve"> terms of the expansion:</w:t>
      </w:r>
    </w:p>
    <w:p w14:paraId="500FBB33" w14:textId="77777777" w:rsidR="00AB49DB" w:rsidRDefault="00D86E1A" w:rsidP="00AB49DB">
      <w:pPr>
        <w:spacing w:before="120" w:after="120"/>
        <w:ind w:left="1440"/>
      </w:pPr>
      <w:r w:rsidRPr="00671349">
        <w:rPr>
          <w:position w:val="-26"/>
        </w:rPr>
        <w:object w:dxaOrig="6320" w:dyaOrig="680" w14:anchorId="446AFF84">
          <v:shape id="_x0000_i1036" type="#_x0000_t75" style="width:315.6pt;height:33.6pt" o:ole="">
            <v:imagedata r:id="rId30" o:title=""/>
          </v:shape>
          <o:OLEObject Type="Embed" ProgID="Equation.DSMT4" ShapeID="_x0000_i1036" DrawAspect="Content" ObjectID="_1654260868" r:id="rId31"/>
        </w:object>
      </w:r>
    </w:p>
    <w:p w14:paraId="068D7E4E" w14:textId="77777777" w:rsidR="00AB49DB" w:rsidRDefault="00AB49DB" w:rsidP="00AB49DB"/>
    <w:p w14:paraId="7D332397" w14:textId="77777777" w:rsidR="00AB49DB" w:rsidRPr="00D84BC4" w:rsidRDefault="00AB49DB" w:rsidP="00434621">
      <w:pPr>
        <w:spacing w:line="240" w:lineRule="auto"/>
        <w:rPr>
          <w:b/>
          <w:sz w:val="26"/>
          <w:szCs w:val="26"/>
        </w:rPr>
      </w:pPr>
      <w:r w:rsidRPr="00D84BC4">
        <w:rPr>
          <w:b/>
          <w:sz w:val="26"/>
          <w:szCs w:val="26"/>
        </w:rPr>
        <w:t xml:space="preserve">Coefficient of the </w:t>
      </w:r>
      <w:r w:rsidR="00D86E1A" w:rsidRPr="00671349">
        <w:rPr>
          <w:b/>
          <w:position w:val="-14"/>
          <w:sz w:val="26"/>
          <w:szCs w:val="26"/>
        </w:rPr>
        <w:object w:dxaOrig="900" w:dyaOrig="400" w14:anchorId="57D953A0">
          <v:shape id="_x0000_i1037" type="#_x0000_t75" style="width:45pt;height:20.4pt" o:ole="">
            <v:imagedata r:id="rId32" o:title=""/>
          </v:shape>
          <o:OLEObject Type="Embed" ProgID="Equation.DSMT4" ShapeID="_x0000_i1037" DrawAspect="Content" ObjectID="_1654260869" r:id="rId33"/>
        </w:object>
      </w:r>
      <w:r w:rsidRPr="00D84BC4">
        <w:rPr>
          <w:b/>
          <w:sz w:val="26"/>
          <w:szCs w:val="26"/>
        </w:rPr>
        <w:t xml:space="preserve"> Term in the Expansion of </w:t>
      </w:r>
      <w:r w:rsidR="00D86E1A" w:rsidRPr="00671349">
        <w:rPr>
          <w:b/>
          <w:position w:val="-14"/>
          <w:sz w:val="26"/>
          <w:szCs w:val="26"/>
        </w:rPr>
        <w:object w:dxaOrig="840" w:dyaOrig="480" w14:anchorId="476A17D0">
          <v:shape id="_x0000_i1038" type="#_x0000_t75" style="width:42pt;height:24pt" o:ole="">
            <v:imagedata r:id="rId34" o:title=""/>
          </v:shape>
          <o:OLEObject Type="Embed" ProgID="Equation.DSMT4" ShapeID="_x0000_i1038" DrawAspect="Content" ObjectID="_1654260870" r:id="rId35"/>
        </w:object>
      </w:r>
    </w:p>
    <w:p w14:paraId="2DE94CF8" w14:textId="77777777" w:rsidR="00AB49DB" w:rsidRDefault="00D86E1A" w:rsidP="00AB49DB">
      <w:pPr>
        <w:spacing w:before="120" w:after="120"/>
        <w:ind w:left="1440"/>
      </w:pPr>
      <w:r w:rsidRPr="00671349">
        <w:rPr>
          <w:position w:val="-30"/>
        </w:rPr>
        <w:object w:dxaOrig="4400" w:dyaOrig="720" w14:anchorId="4C20559D">
          <v:shape id="_x0000_i1039" type="#_x0000_t75" style="width:219.6pt;height:36pt" o:ole="">
            <v:imagedata r:id="rId36" o:title=""/>
          </v:shape>
          <o:OLEObject Type="Embed" ProgID="Equation.DSMT4" ShapeID="_x0000_i1039" DrawAspect="Content" ObjectID="_1654260871" r:id="rId37"/>
        </w:object>
      </w:r>
    </w:p>
    <w:p w14:paraId="6A3A9C55" w14:textId="77777777" w:rsidR="00AB49DB" w:rsidRDefault="00AB49DB" w:rsidP="00AB49DB"/>
    <w:p w14:paraId="10B0C2B2" w14:textId="77777777" w:rsidR="00C05E1C" w:rsidRDefault="00C05E1C" w:rsidP="00AB49DB">
      <w:pPr>
        <w:spacing w:after="120"/>
        <w:rPr>
          <w:b/>
          <w:i/>
          <w:color w:val="000099"/>
          <w:sz w:val="28"/>
        </w:rPr>
      </w:pPr>
      <w:r>
        <w:rPr>
          <w:b/>
          <w:i/>
          <w:color w:val="000099"/>
          <w:sz w:val="28"/>
        </w:rPr>
        <w:br w:type="page"/>
      </w:r>
    </w:p>
    <w:p w14:paraId="658C6BB4" w14:textId="64404555" w:rsidR="00AB49DB" w:rsidRPr="00434621" w:rsidRDefault="00AB49DB" w:rsidP="00AB49DB">
      <w:pPr>
        <w:spacing w:after="120"/>
        <w:rPr>
          <w:b/>
          <w:i/>
          <w:color w:val="000099"/>
          <w:sz w:val="28"/>
        </w:rPr>
      </w:pPr>
      <w:r w:rsidRPr="00434621">
        <w:rPr>
          <w:b/>
          <w:i/>
          <w:color w:val="000099"/>
          <w:sz w:val="28"/>
        </w:rPr>
        <w:lastRenderedPageBreak/>
        <w:t>Factorial Notation</w:t>
      </w:r>
    </w:p>
    <w:p w14:paraId="570CB7C6" w14:textId="77777777" w:rsidR="00AB49DB" w:rsidRDefault="00AB49DB" w:rsidP="00AB49DB">
      <w:pPr>
        <w:rPr>
          <w:b/>
          <w:i/>
          <w:sz w:val="40"/>
        </w:rPr>
      </w:pPr>
      <w:r w:rsidRPr="00D84BC4">
        <w:rPr>
          <w:b/>
          <w:i/>
          <w:color w:val="632423" w:themeColor="accent2" w:themeShade="80"/>
          <w:sz w:val="26"/>
          <w:szCs w:val="26"/>
        </w:rPr>
        <w:t xml:space="preserve">Definition of </w:t>
      </w:r>
      <w:r w:rsidRPr="00D84BC4">
        <w:rPr>
          <w:b/>
          <w:i/>
          <w:color w:val="632423" w:themeColor="accent2" w:themeShade="80"/>
          <w:sz w:val="32"/>
          <w:szCs w:val="26"/>
        </w:rPr>
        <w:t>n</w:t>
      </w:r>
      <w:r w:rsidRPr="00D84BC4">
        <w:rPr>
          <w:b/>
          <w:color w:val="632423" w:themeColor="accent2" w:themeShade="80"/>
          <w:sz w:val="32"/>
          <w:szCs w:val="26"/>
        </w:rPr>
        <w:t>!</w:t>
      </w:r>
      <w:r>
        <w:rPr>
          <w:b/>
          <w:color w:val="632423" w:themeColor="accent2" w:themeShade="80"/>
          <w:sz w:val="32"/>
          <w:szCs w:val="26"/>
        </w:rPr>
        <w:t xml:space="preserve"> </w:t>
      </w:r>
      <w:r w:rsidRPr="007A313E">
        <w:rPr>
          <w:b/>
          <w:color w:val="4F6228" w:themeColor="accent3" w:themeShade="80"/>
          <w:szCs w:val="26"/>
        </w:rPr>
        <w:t>(</w:t>
      </w:r>
      <w:r w:rsidRPr="007A313E">
        <w:rPr>
          <w:b/>
          <w:i/>
          <w:color w:val="4F6228" w:themeColor="accent3" w:themeShade="80"/>
          <w:sz w:val="26"/>
          <w:szCs w:val="26"/>
        </w:rPr>
        <w:t>n</w:t>
      </w:r>
      <w:r w:rsidRPr="007A313E">
        <w:rPr>
          <w:b/>
          <w:color w:val="4F6228" w:themeColor="accent3" w:themeShade="80"/>
          <w:szCs w:val="26"/>
        </w:rPr>
        <w:t xml:space="preserve"> factorial)</w:t>
      </w:r>
    </w:p>
    <w:p w14:paraId="1DF3098A" w14:textId="77777777" w:rsidR="00AB49DB" w:rsidRDefault="00D86E1A" w:rsidP="00434621">
      <w:pPr>
        <w:tabs>
          <w:tab w:val="left" w:pos="5760"/>
        </w:tabs>
        <w:spacing w:before="120" w:after="120"/>
        <w:ind w:left="720"/>
      </w:pPr>
      <w:r w:rsidRPr="00671349">
        <w:rPr>
          <w:position w:val="-32"/>
        </w:rPr>
        <w:object w:dxaOrig="3660" w:dyaOrig="760" w14:anchorId="0F8133B7">
          <v:shape id="_x0000_i1040" type="#_x0000_t75" style="width:183pt;height:38.4pt" o:ole="">
            <v:imagedata r:id="rId38" o:title=""/>
          </v:shape>
          <o:OLEObject Type="Embed" ProgID="Equation.DSMT4" ShapeID="_x0000_i1040" DrawAspect="Content" ObjectID="_1654260872" r:id="rId39"/>
        </w:object>
      </w:r>
      <w:r w:rsidR="00AB49DB">
        <w:rPr>
          <w:i/>
        </w:rPr>
        <w:tab/>
      </w:r>
      <w:r w:rsidR="00AB49DB" w:rsidRPr="00991699">
        <w:rPr>
          <w:b/>
          <w:i/>
          <w:color w:val="4F6228" w:themeColor="accent3" w:themeShade="80"/>
        </w:rPr>
        <w:t>Calculators</w:t>
      </w:r>
      <w:r w:rsidR="00AB49DB">
        <w:rPr>
          <w:rFonts w:ascii="Arial" w:hAnsi="Arial"/>
          <w:b/>
        </w:rPr>
        <w:t xml:space="preserve">:  </w:t>
      </w:r>
      <w:r w:rsidR="00AB49DB" w:rsidRPr="00991699">
        <w:rPr>
          <w:b/>
          <w:i/>
          <w:sz w:val="20"/>
        </w:rPr>
        <w:t xml:space="preserve">Math </w:t>
      </w:r>
      <w:r w:rsidR="00AB49DB" w:rsidRPr="00991699">
        <w:rPr>
          <w:b/>
          <w:i/>
          <w:sz w:val="20"/>
        </w:rPr>
        <w:sym w:font="Symbol" w:char="F0AE"/>
      </w:r>
      <w:r w:rsidR="00AB49DB" w:rsidRPr="00991699">
        <w:rPr>
          <w:b/>
          <w:i/>
          <w:sz w:val="20"/>
        </w:rPr>
        <w:t xml:space="preserve"> Prob </w:t>
      </w:r>
      <w:r w:rsidR="00AB49DB" w:rsidRPr="0057740C">
        <w:rPr>
          <w:sz w:val="20"/>
        </w:rPr>
        <w:sym w:font="Symbol" w:char="F0AE"/>
      </w:r>
      <w:r w:rsidR="00AB49DB">
        <w:rPr>
          <w:sz w:val="20"/>
        </w:rPr>
        <w:t xml:space="preserve"> 4</w:t>
      </w:r>
    </w:p>
    <w:p w14:paraId="0FC1A81C" w14:textId="77777777" w:rsidR="00AB49DB" w:rsidRDefault="00AB49DB" w:rsidP="00AB49DB"/>
    <w:p w14:paraId="135AFDC3" w14:textId="77777777" w:rsidR="00AB49DB" w:rsidRPr="0067672E" w:rsidRDefault="00AB49DB" w:rsidP="00AB49DB">
      <w:pPr>
        <w:spacing w:line="360" w:lineRule="auto"/>
        <w:rPr>
          <w:b/>
          <w:i/>
        </w:rPr>
      </w:pPr>
      <w:r>
        <w:rPr>
          <w:b/>
          <w:i/>
        </w:rPr>
        <w:t>Illustration</w:t>
      </w:r>
    </w:p>
    <w:p w14:paraId="24C5CF2C" w14:textId="77777777" w:rsidR="00AB49DB" w:rsidRDefault="00AB49DB" w:rsidP="00C62510">
      <w:pPr>
        <w:ind w:left="360"/>
      </w:pPr>
      <w:r>
        <w:t>1! = 1</w:t>
      </w:r>
    </w:p>
    <w:p w14:paraId="53A9A0B4" w14:textId="77777777" w:rsidR="00AB49DB" w:rsidRDefault="00AB49DB" w:rsidP="00C62510">
      <w:pPr>
        <w:ind w:left="360"/>
      </w:pPr>
      <w:r>
        <w:t>2! = 2.1 = 2</w:t>
      </w:r>
    </w:p>
    <w:p w14:paraId="2D86EB70" w14:textId="77777777" w:rsidR="00AB49DB" w:rsidRDefault="00AB49DB" w:rsidP="00C62510">
      <w:pPr>
        <w:ind w:left="360"/>
      </w:pPr>
      <w:r>
        <w:t>3! = 3.2.1 = 6</w:t>
      </w:r>
    </w:p>
    <w:p w14:paraId="2C02FD8F" w14:textId="6829E0F5" w:rsidR="00AB49DB" w:rsidRDefault="00AB49DB" w:rsidP="002E58C3">
      <w:pPr>
        <w:ind w:left="360"/>
      </w:pPr>
      <w:r>
        <w:t>4! = 4.3.2.1 = 24</w:t>
      </w:r>
    </w:p>
    <w:p w14:paraId="29A7FCFC" w14:textId="2CA10B31" w:rsidR="00C05E1C" w:rsidRDefault="00C05E1C" w:rsidP="00C05E1C"/>
    <w:p w14:paraId="393720C1" w14:textId="12F070AC" w:rsidR="00C05E1C" w:rsidRDefault="00C05E1C" w:rsidP="00C05E1C"/>
    <w:p w14:paraId="0E767EAB" w14:textId="77777777" w:rsidR="00AB49DB" w:rsidRPr="00852F51" w:rsidRDefault="00AB49DB" w:rsidP="00AB49DB">
      <w:pPr>
        <w:spacing w:after="120" w:line="240" w:lineRule="auto"/>
        <w:rPr>
          <w:b/>
          <w:i/>
          <w:sz w:val="28"/>
        </w:rPr>
      </w:pPr>
      <w:r w:rsidRPr="00852F51">
        <w:rPr>
          <w:b/>
          <w:i/>
          <w:sz w:val="28"/>
        </w:rPr>
        <w:t>Example</w:t>
      </w:r>
    </w:p>
    <w:p w14:paraId="72E6207D" w14:textId="77777777" w:rsidR="00AB49DB" w:rsidRDefault="00AB49DB" w:rsidP="00AB49DB">
      <w:r>
        <w:t xml:space="preserve">Simplify the quotient of factorial: </w:t>
      </w:r>
      <w:r w:rsidR="00D86E1A" w:rsidRPr="00671349">
        <w:rPr>
          <w:position w:val="-20"/>
        </w:rPr>
        <w:object w:dxaOrig="300" w:dyaOrig="520" w14:anchorId="6AA9B87D">
          <v:shape id="_x0000_i1041" type="#_x0000_t75" style="width:15pt;height:26.4pt" o:ole="">
            <v:imagedata r:id="rId40" o:title=""/>
          </v:shape>
          <o:OLEObject Type="Embed" ProgID="Equation.DSMT4" ShapeID="_x0000_i1041" DrawAspect="Content" ObjectID="_1654260873" r:id="rId41"/>
        </w:object>
      </w:r>
    </w:p>
    <w:p w14:paraId="0179485C" w14:textId="77777777" w:rsidR="00AB49DB" w:rsidRPr="00852F51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852F51">
        <w:rPr>
          <w:b/>
          <w:i/>
          <w:color w:val="632423" w:themeColor="accent2" w:themeShade="80"/>
          <w:u w:val="single"/>
        </w:rPr>
        <w:t>Solution</w:t>
      </w:r>
    </w:p>
    <w:p w14:paraId="24D9A918" w14:textId="77777777" w:rsidR="00AB49DB" w:rsidRDefault="00D86E1A" w:rsidP="00AB49DB">
      <w:pPr>
        <w:ind w:left="360"/>
      </w:pPr>
      <w:r w:rsidRPr="00671349">
        <w:rPr>
          <w:position w:val="-20"/>
        </w:rPr>
        <w:object w:dxaOrig="2680" w:dyaOrig="520" w14:anchorId="0C17786B">
          <v:shape id="_x0000_i1042" type="#_x0000_t75" style="width:134.4pt;height:26.4pt" o:ole="">
            <v:imagedata r:id="rId42" o:title=""/>
          </v:shape>
          <o:OLEObject Type="Embed" ProgID="Equation.DSMT4" ShapeID="_x0000_i1042" DrawAspect="Content" ObjectID="_1654260874" r:id="rId43"/>
        </w:object>
      </w:r>
    </w:p>
    <w:p w14:paraId="187608D7" w14:textId="77777777" w:rsidR="00AB49DB" w:rsidRDefault="00AB49DB" w:rsidP="00AB49DB"/>
    <w:p w14:paraId="5E318D3C" w14:textId="77777777" w:rsidR="002E58C3" w:rsidRDefault="002E58C3" w:rsidP="00AB49DB"/>
    <w:p w14:paraId="2E0431D5" w14:textId="77777777" w:rsidR="00AB49DB" w:rsidRPr="00D84BC4" w:rsidRDefault="00AB49DB" w:rsidP="002E58C3">
      <w:pPr>
        <w:spacing w:line="240" w:lineRule="auto"/>
        <w:rPr>
          <w:b/>
          <w:sz w:val="26"/>
          <w:szCs w:val="26"/>
        </w:rPr>
      </w:pPr>
      <w:r w:rsidRPr="00D84BC4">
        <w:rPr>
          <w:b/>
          <w:sz w:val="26"/>
          <w:szCs w:val="26"/>
        </w:rPr>
        <w:t xml:space="preserve">Coefficient of the </w:t>
      </w:r>
      <w:r w:rsidR="00D86E1A" w:rsidRPr="00671349">
        <w:rPr>
          <w:b/>
          <w:position w:val="-14"/>
          <w:sz w:val="26"/>
          <w:szCs w:val="26"/>
        </w:rPr>
        <w:object w:dxaOrig="900" w:dyaOrig="400" w14:anchorId="57270C36">
          <v:shape id="_x0000_i1043" type="#_x0000_t75" style="width:45pt;height:20.4pt" o:ole="">
            <v:imagedata r:id="rId44" o:title=""/>
          </v:shape>
          <o:OLEObject Type="Embed" ProgID="Equation.DSMT4" ShapeID="_x0000_i1043" DrawAspect="Content" ObjectID="_1654260875" r:id="rId45"/>
        </w:object>
      </w:r>
      <w:r w:rsidRPr="00D84BC4">
        <w:rPr>
          <w:b/>
          <w:sz w:val="26"/>
          <w:szCs w:val="26"/>
        </w:rPr>
        <w:t xml:space="preserve"> Term in the Expansion of </w:t>
      </w:r>
      <w:r w:rsidR="00D86E1A" w:rsidRPr="00671349">
        <w:rPr>
          <w:b/>
          <w:position w:val="-14"/>
          <w:sz w:val="26"/>
          <w:szCs w:val="26"/>
        </w:rPr>
        <w:object w:dxaOrig="840" w:dyaOrig="480" w14:anchorId="100C59AC">
          <v:shape id="_x0000_i1044" type="#_x0000_t75" style="width:42pt;height:24pt" o:ole="">
            <v:imagedata r:id="rId46" o:title=""/>
          </v:shape>
          <o:OLEObject Type="Embed" ProgID="Equation.DSMT4" ShapeID="_x0000_i1044" DrawAspect="Content" ObjectID="_1654260876" r:id="rId47"/>
        </w:object>
      </w:r>
      <w:r>
        <w:rPr>
          <w:b/>
          <w:sz w:val="26"/>
          <w:szCs w:val="26"/>
        </w:rPr>
        <w:t xml:space="preserve"> </w:t>
      </w:r>
      <w:r w:rsidRPr="0074261C">
        <w:rPr>
          <w:b/>
          <w:szCs w:val="26"/>
        </w:rPr>
        <w:t>(</w:t>
      </w:r>
      <w:r w:rsidRPr="0074261C">
        <w:rPr>
          <w:b/>
          <w:i/>
          <w:szCs w:val="26"/>
        </w:rPr>
        <w:t>Alternative Form</w:t>
      </w:r>
      <w:r w:rsidRPr="0074261C">
        <w:rPr>
          <w:b/>
          <w:szCs w:val="26"/>
        </w:rPr>
        <w:t>)</w:t>
      </w:r>
    </w:p>
    <w:p w14:paraId="71F87598" w14:textId="77777777" w:rsidR="00AB49DB" w:rsidRDefault="00D86E1A" w:rsidP="00AB49DB">
      <w:pPr>
        <w:spacing w:before="120" w:after="120"/>
        <w:ind w:left="1440"/>
      </w:pPr>
      <w:r w:rsidRPr="00671349">
        <w:rPr>
          <w:position w:val="-36"/>
        </w:rPr>
        <w:object w:dxaOrig="4200" w:dyaOrig="840" w14:anchorId="44D8DE18">
          <v:shape id="_x0000_i1045" type="#_x0000_t75" style="width:210pt;height:42pt" o:ole="">
            <v:imagedata r:id="rId48" o:title=""/>
          </v:shape>
          <o:OLEObject Type="Embed" ProgID="Equation.DSMT4" ShapeID="_x0000_i1045" DrawAspect="Content" ObjectID="_1654260877" r:id="rId49"/>
        </w:object>
      </w:r>
    </w:p>
    <w:p w14:paraId="63C4316B" w14:textId="77777777" w:rsidR="00AB49DB" w:rsidRDefault="00AB49DB" w:rsidP="00AB49DB"/>
    <w:p w14:paraId="78A8B09B" w14:textId="77777777" w:rsidR="00AB49DB" w:rsidRPr="00852F51" w:rsidRDefault="00AB49DB" w:rsidP="00AB49DB">
      <w:pPr>
        <w:spacing w:before="120" w:after="120"/>
        <w:rPr>
          <w:b/>
          <w:i/>
          <w:sz w:val="28"/>
        </w:rPr>
      </w:pPr>
      <w:r w:rsidRPr="00852F51">
        <w:rPr>
          <w:b/>
          <w:i/>
          <w:sz w:val="28"/>
        </w:rPr>
        <w:t>Example</w:t>
      </w:r>
    </w:p>
    <w:p w14:paraId="7A8C293C" w14:textId="2FA4130F" w:rsidR="00AB49DB" w:rsidRDefault="00AB49DB" w:rsidP="00F61A7E">
      <w:pPr>
        <w:tabs>
          <w:tab w:val="left" w:pos="720"/>
        </w:tabs>
      </w:pPr>
      <w:r>
        <w:t xml:space="preserve">Find </w:t>
      </w:r>
      <w:r w:rsidR="00F61A7E">
        <w:tab/>
      </w:r>
      <w:r w:rsidR="00782B0F" w:rsidRPr="00671349">
        <w:rPr>
          <w:position w:val="-30"/>
        </w:rPr>
        <w:object w:dxaOrig="420" w:dyaOrig="720" w14:anchorId="4ECD2AEA">
          <v:shape id="_x0000_i1046" type="#_x0000_t75" style="width:21pt;height:36pt" o:ole="">
            <v:imagedata r:id="rId50" o:title=""/>
          </v:shape>
          <o:OLEObject Type="Embed" ProgID="Equation.DSMT4" ShapeID="_x0000_i1046" DrawAspect="Content" ObjectID="_1654260878" r:id="rId51"/>
        </w:object>
      </w:r>
    </w:p>
    <w:p w14:paraId="6E16D79C" w14:textId="77777777" w:rsidR="00AB49DB" w:rsidRPr="00852F51" w:rsidRDefault="00AB49DB" w:rsidP="00AB49DB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852F51">
        <w:rPr>
          <w:b/>
          <w:i/>
          <w:color w:val="632423" w:themeColor="accent2" w:themeShade="80"/>
          <w:u w:val="single"/>
        </w:rPr>
        <w:t>Solution</w:t>
      </w:r>
    </w:p>
    <w:p w14:paraId="7D5A5C67" w14:textId="38E015C9" w:rsidR="00AB49DB" w:rsidRDefault="00782B0F" w:rsidP="00782B0F">
      <w:pPr>
        <w:ind w:left="360"/>
      </w:pPr>
      <w:r w:rsidRPr="00671349">
        <w:rPr>
          <w:position w:val="-30"/>
        </w:rPr>
        <w:object w:dxaOrig="1579" w:dyaOrig="720" w14:anchorId="2FF437F0">
          <v:shape id="_x0000_i1047" type="#_x0000_t75" style="width:78.6pt;height:36pt" o:ole="">
            <v:imagedata r:id="rId52" o:title=""/>
          </v:shape>
          <o:OLEObject Type="Embed" ProgID="Equation.DSMT4" ShapeID="_x0000_i1047" DrawAspect="Content" ObjectID="_1654260879" r:id="rId53"/>
        </w:object>
      </w:r>
    </w:p>
    <w:p w14:paraId="6F1A2F42" w14:textId="39302A40" w:rsidR="00782B0F" w:rsidRDefault="00782B0F" w:rsidP="00782B0F">
      <w:pPr>
        <w:tabs>
          <w:tab w:val="left" w:pos="720"/>
        </w:tabs>
        <w:ind w:left="360"/>
      </w:pPr>
      <w:bookmarkStart w:id="0" w:name="MTBlankEqn"/>
      <w:r>
        <w:tab/>
      </w:r>
      <w:bookmarkEnd w:id="0"/>
      <w:r w:rsidRPr="00782B0F">
        <w:rPr>
          <w:position w:val="-20"/>
        </w:rPr>
        <w:object w:dxaOrig="660" w:dyaOrig="520" w14:anchorId="123D6664">
          <v:shape id="_x0000_i1048" type="#_x0000_t75" style="width:33pt;height:26.4pt" o:ole="">
            <v:imagedata r:id="rId54" o:title=""/>
          </v:shape>
          <o:OLEObject Type="Embed" ProgID="Equation.DSMT4" ShapeID="_x0000_i1048" DrawAspect="Content" ObjectID="_1654260880" r:id="rId55"/>
        </w:object>
      </w:r>
      <w:r>
        <w:t xml:space="preserve"> </w:t>
      </w:r>
    </w:p>
    <w:p w14:paraId="578B2C20" w14:textId="77777777" w:rsidR="00782B0F" w:rsidRDefault="00782B0F" w:rsidP="00782B0F">
      <w:pPr>
        <w:tabs>
          <w:tab w:val="left" w:pos="720"/>
        </w:tabs>
        <w:ind w:left="360"/>
      </w:pPr>
      <w:r>
        <w:tab/>
      </w:r>
      <w:r w:rsidRPr="00782B0F">
        <w:rPr>
          <w:position w:val="-30"/>
        </w:rPr>
        <w:object w:dxaOrig="1420" w:dyaOrig="620" w14:anchorId="1C84462D">
          <v:shape id="_x0000_i1049" type="#_x0000_t75" style="width:71.4pt;height:30.6pt" o:ole="">
            <v:imagedata r:id="rId56" o:title=""/>
          </v:shape>
          <o:OLEObject Type="Embed" ProgID="Equation.DSMT4" ShapeID="_x0000_i1049" DrawAspect="Content" ObjectID="_1654260881" r:id="rId57"/>
        </w:object>
      </w:r>
    </w:p>
    <w:p w14:paraId="4FD87837" w14:textId="77777777" w:rsidR="00782B0F" w:rsidRDefault="00782B0F" w:rsidP="00782B0F">
      <w:pPr>
        <w:tabs>
          <w:tab w:val="left" w:pos="720"/>
        </w:tabs>
        <w:ind w:left="360"/>
      </w:pPr>
      <w:r>
        <w:tab/>
        <w:t xml:space="preserve"> </w:t>
      </w:r>
      <w:r w:rsidRPr="00782B0F">
        <w:rPr>
          <w:position w:val="-20"/>
        </w:rPr>
        <w:object w:dxaOrig="540" w:dyaOrig="520" w14:anchorId="3EA807AC">
          <v:shape id="_x0000_i1050" type="#_x0000_t75" style="width:27pt;height:26.4pt" o:ole="">
            <v:imagedata r:id="rId58" o:title=""/>
          </v:shape>
          <o:OLEObject Type="Embed" ProgID="Equation.DSMT4" ShapeID="_x0000_i1050" DrawAspect="Content" ObjectID="_1654260882" r:id="rId59"/>
        </w:object>
      </w:r>
    </w:p>
    <w:p w14:paraId="186E5B94" w14:textId="0D374278" w:rsidR="00AB49DB" w:rsidRDefault="00782B0F" w:rsidP="00F61A7E">
      <w:pPr>
        <w:tabs>
          <w:tab w:val="left" w:pos="720"/>
        </w:tabs>
        <w:spacing w:line="240" w:lineRule="auto"/>
        <w:ind w:left="360"/>
      </w:pPr>
      <w:r>
        <w:tab/>
        <w:t xml:space="preserve"> </w:t>
      </w:r>
      <w:r w:rsidRPr="00782B0F">
        <w:rPr>
          <w:position w:val="-10"/>
        </w:rPr>
        <w:object w:dxaOrig="600" w:dyaOrig="340" w14:anchorId="07495AD2">
          <v:shape id="_x0000_i1051" type="#_x0000_t75" style="width:30pt;height:17.4pt" o:ole="">
            <v:imagedata r:id="rId60" o:title=""/>
          </v:shape>
          <o:OLEObject Type="Embed" ProgID="Equation.DSMT4" ShapeID="_x0000_i1051" DrawAspect="Content" ObjectID="_1654260883" r:id="rId61"/>
        </w:object>
      </w:r>
    </w:p>
    <w:p w14:paraId="318645FD" w14:textId="77777777" w:rsidR="00AB49DB" w:rsidRPr="00264F02" w:rsidRDefault="00AB49DB" w:rsidP="00AB49DB">
      <w:pPr>
        <w:spacing w:after="120"/>
        <w:rPr>
          <w:b/>
          <w:i/>
          <w:color w:val="632423" w:themeColor="accent2" w:themeShade="80"/>
          <w:sz w:val="28"/>
        </w:rPr>
      </w:pPr>
      <w:r w:rsidRPr="000A30F4">
        <w:rPr>
          <w:b/>
          <w:i/>
          <w:color w:val="000099"/>
          <w:sz w:val="28"/>
        </w:rPr>
        <w:lastRenderedPageBreak/>
        <w:t>Binomial</w:t>
      </w:r>
      <w:r w:rsidRPr="00264F02">
        <w:rPr>
          <w:b/>
          <w:i/>
          <w:color w:val="632423" w:themeColor="accent2" w:themeShade="80"/>
          <w:sz w:val="28"/>
        </w:rPr>
        <w:t xml:space="preserve"> Theorem</w:t>
      </w:r>
    </w:p>
    <w:p w14:paraId="0737CE4F" w14:textId="77777777" w:rsidR="00AB49DB" w:rsidRDefault="00D86E1A" w:rsidP="00267666">
      <w:pPr>
        <w:spacing w:after="120" w:line="480" w:lineRule="auto"/>
      </w:pPr>
      <w:r w:rsidRPr="00671349">
        <w:rPr>
          <w:position w:val="-30"/>
        </w:rPr>
        <w:object w:dxaOrig="8140" w:dyaOrig="720" w14:anchorId="35443012">
          <v:shape id="_x0000_i1052" type="#_x0000_t75" style="width:407.4pt;height:36pt" o:ole="">
            <v:imagedata r:id="rId62" o:title=""/>
          </v:shape>
          <o:OLEObject Type="Embed" ProgID="Equation.DSMT4" ShapeID="_x0000_i1052" DrawAspect="Content" ObjectID="_1654260884" r:id="rId63"/>
        </w:object>
      </w:r>
    </w:p>
    <w:p w14:paraId="02F2668C" w14:textId="77777777" w:rsidR="00AB49DB" w:rsidRDefault="00D86E1A" w:rsidP="00267666">
      <w:pPr>
        <w:spacing w:line="480" w:lineRule="auto"/>
      </w:pPr>
      <w:r w:rsidRPr="00671349">
        <w:rPr>
          <w:position w:val="-20"/>
        </w:rPr>
        <w:object w:dxaOrig="9340" w:dyaOrig="600" w14:anchorId="13F501DA">
          <v:shape id="_x0000_i1053" type="#_x0000_t75" style="width:467.4pt;height:30pt" o:ole="">
            <v:imagedata r:id="rId64" o:title=""/>
          </v:shape>
          <o:OLEObject Type="Embed" ProgID="Equation.DSMT4" ShapeID="_x0000_i1053" DrawAspect="Content" ObjectID="_1654260885" r:id="rId65"/>
        </w:object>
      </w:r>
    </w:p>
    <w:p w14:paraId="2854C507" w14:textId="1867A295" w:rsidR="00AB49DB" w:rsidRDefault="0014508C" w:rsidP="000A30F4">
      <w:r w:rsidRPr="0014508C">
        <w:rPr>
          <w:position w:val="-52"/>
        </w:rPr>
        <w:object w:dxaOrig="2900" w:dyaOrig="1160" w14:anchorId="3954BD78">
          <v:shape id="_x0000_i1054" type="#_x0000_t75" style="width:144.6pt;height:57.6pt" o:ole="">
            <v:imagedata r:id="rId66" o:title=""/>
          </v:shape>
          <o:OLEObject Type="Embed" ProgID="Equation.DSMT4" ShapeID="_x0000_i1054" DrawAspect="Content" ObjectID="_1654260886" r:id="rId67"/>
        </w:object>
      </w:r>
    </w:p>
    <w:p w14:paraId="571771EA" w14:textId="77777777" w:rsidR="00AB49DB" w:rsidRDefault="00AB49DB" w:rsidP="0014508C"/>
    <w:p w14:paraId="3979FCB8" w14:textId="77777777" w:rsidR="00AB49DB" w:rsidRDefault="00AB49DB" w:rsidP="0014508C"/>
    <w:p w14:paraId="17E0E91A" w14:textId="77777777" w:rsidR="00AB49DB" w:rsidRPr="00A93E69" w:rsidRDefault="00AB49DB" w:rsidP="000A30F4">
      <w:pPr>
        <w:spacing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2A5B3E26" w14:textId="77777777" w:rsidR="00AB49DB" w:rsidRDefault="00AB49DB" w:rsidP="00AB49DB">
      <w:r>
        <w:t xml:space="preserve">Find the binomial expansion of </w:t>
      </w:r>
      <w:r w:rsidR="00D86E1A" w:rsidRPr="00671349">
        <w:rPr>
          <w:position w:val="-22"/>
        </w:rPr>
        <w:object w:dxaOrig="1240" w:dyaOrig="660" w14:anchorId="02F5840E">
          <v:shape id="_x0000_i1055" type="#_x0000_t75" style="width:62.4pt;height:33pt" o:ole="">
            <v:imagedata r:id="rId68" o:title=""/>
          </v:shape>
          <o:OLEObject Type="Embed" ProgID="Equation.DSMT4" ShapeID="_x0000_i1055" DrawAspect="Content" ObjectID="_1654260887" r:id="rId69"/>
        </w:object>
      </w:r>
    </w:p>
    <w:p w14:paraId="096BF806" w14:textId="77777777" w:rsidR="00AB49DB" w:rsidRPr="00A93E69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0E16A4D9" w14:textId="77777777" w:rsidR="00AB49DB" w:rsidRDefault="00D86E1A" w:rsidP="00267666">
      <w:pPr>
        <w:spacing w:line="480" w:lineRule="auto"/>
        <w:ind w:left="360"/>
      </w:pPr>
      <w:r w:rsidRPr="00671349">
        <w:rPr>
          <w:position w:val="-30"/>
        </w:rPr>
        <w:object w:dxaOrig="8559" w:dyaOrig="740" w14:anchorId="1FD7D04D">
          <v:shape id="_x0000_i1056" type="#_x0000_t75" style="width:429pt;height:36.6pt" o:ole="">
            <v:imagedata r:id="rId70" o:title=""/>
          </v:shape>
          <o:OLEObject Type="Embed" ProgID="Equation.DSMT4" ShapeID="_x0000_i1056" DrawAspect="Content" ObjectID="_1654260888" r:id="rId71"/>
        </w:object>
      </w:r>
    </w:p>
    <w:p w14:paraId="15BEC1D2" w14:textId="77777777" w:rsidR="00AB49DB" w:rsidRDefault="00AB49DB" w:rsidP="00267666">
      <w:pPr>
        <w:tabs>
          <w:tab w:val="left" w:pos="1620"/>
        </w:tabs>
        <w:spacing w:line="480" w:lineRule="auto"/>
        <w:ind w:left="360"/>
      </w:pPr>
      <w:r>
        <w:tab/>
      </w:r>
      <w:r w:rsidR="00D86E1A" w:rsidRPr="00671349">
        <w:rPr>
          <w:position w:val="-22"/>
        </w:rPr>
        <w:object w:dxaOrig="5980" w:dyaOrig="560" w14:anchorId="355ECAD4">
          <v:shape id="_x0000_i1057" type="#_x0000_t75" style="width:299.4pt;height:27.6pt" o:ole="">
            <v:imagedata r:id="rId72" o:title=""/>
          </v:shape>
          <o:OLEObject Type="Embed" ProgID="Equation.DSMT4" ShapeID="_x0000_i1057" DrawAspect="Content" ObjectID="_1654260889" r:id="rId73"/>
        </w:object>
      </w:r>
    </w:p>
    <w:p w14:paraId="521E567A" w14:textId="77777777" w:rsidR="00AB49DB" w:rsidRDefault="00AB49DB" w:rsidP="00AB49DB">
      <w:pPr>
        <w:tabs>
          <w:tab w:val="left" w:pos="1620"/>
        </w:tabs>
        <w:ind w:left="360"/>
      </w:pPr>
      <w:r>
        <w:tab/>
      </w:r>
      <w:r w:rsidR="00D86E1A" w:rsidRPr="00671349">
        <w:rPr>
          <w:position w:val="-10"/>
        </w:rPr>
        <w:object w:dxaOrig="4459" w:dyaOrig="420" w14:anchorId="109801FB">
          <v:shape id="_x0000_i1058" type="#_x0000_t75" style="width:222.6pt;height:21pt" o:ole="">
            <v:imagedata r:id="rId74" o:title=""/>
          </v:shape>
          <o:OLEObject Type="Embed" ProgID="Equation.DSMT4" ShapeID="_x0000_i1058" DrawAspect="Content" ObjectID="_1654260890" r:id="rId75"/>
        </w:object>
      </w:r>
    </w:p>
    <w:p w14:paraId="70E86135" w14:textId="77777777" w:rsidR="000A30F4" w:rsidRDefault="000A30F4" w:rsidP="00AB49DB"/>
    <w:p w14:paraId="1DE614C2" w14:textId="77777777" w:rsidR="000A30F4" w:rsidRDefault="000A30F4" w:rsidP="00AB49DB"/>
    <w:p w14:paraId="3EF3B795" w14:textId="77777777" w:rsidR="00AB49DB" w:rsidRDefault="00AB49DB" w:rsidP="000A30F4"/>
    <w:p w14:paraId="26D6A6B9" w14:textId="77777777" w:rsidR="00AB49DB" w:rsidRDefault="00AB49DB" w:rsidP="000A30F4"/>
    <w:p w14:paraId="13C6D31D" w14:textId="77777777" w:rsidR="00AE0935" w:rsidRDefault="00AE0935" w:rsidP="000A30F4">
      <w:pPr>
        <w:spacing w:line="240" w:lineRule="auto"/>
        <w:rPr>
          <w:b/>
          <w:i/>
        </w:rPr>
      </w:pPr>
      <w:r>
        <w:rPr>
          <w:b/>
          <w:i/>
        </w:rPr>
        <w:br w:type="page"/>
      </w:r>
    </w:p>
    <w:p w14:paraId="4D9DB316" w14:textId="77777777" w:rsidR="00AB49DB" w:rsidRPr="00DA12F7" w:rsidRDefault="00AB49DB" w:rsidP="00AB49DB">
      <w:pPr>
        <w:spacing w:line="240" w:lineRule="auto"/>
        <w:rPr>
          <w:b/>
          <w:i/>
          <w:color w:val="000099"/>
          <w:sz w:val="28"/>
        </w:rPr>
      </w:pPr>
      <w:r w:rsidRPr="00DA12F7">
        <w:rPr>
          <w:b/>
          <w:i/>
          <w:color w:val="000099"/>
          <w:sz w:val="28"/>
        </w:rPr>
        <w:lastRenderedPageBreak/>
        <w:t>Pascal’s Triangle</w:t>
      </w:r>
    </w:p>
    <w:p w14:paraId="35EC2BA2" w14:textId="77777777" w:rsidR="00AB49DB" w:rsidRDefault="00D86E1A" w:rsidP="00AB49DB">
      <w:pPr>
        <w:jc w:val="center"/>
      </w:pPr>
      <w:r w:rsidRPr="00671349">
        <w:rPr>
          <w:position w:val="-192"/>
        </w:rPr>
        <w:object w:dxaOrig="10300" w:dyaOrig="3960" w14:anchorId="48905F38">
          <v:shape id="_x0000_i1059" type="#_x0000_t75" style="width:486pt;height:187.8pt" o:ole="">
            <v:imagedata r:id="rId76" o:title=""/>
          </v:shape>
          <o:OLEObject Type="Embed" ProgID="Equation.DSMT4" ShapeID="_x0000_i1059" DrawAspect="Content" ObjectID="_1654260891" r:id="rId77"/>
        </w:object>
      </w:r>
    </w:p>
    <w:p w14:paraId="4052BB1F" w14:textId="77777777" w:rsidR="00AB49DB" w:rsidRDefault="00AB49DB" w:rsidP="00AB49DB"/>
    <w:p w14:paraId="40E162DD" w14:textId="77777777" w:rsidR="00AB49DB" w:rsidRDefault="00AB49DB" w:rsidP="00AB49DB"/>
    <w:p w14:paraId="219A8085" w14:textId="77777777" w:rsidR="00AB49DB" w:rsidRPr="00A93E69" w:rsidRDefault="00AB49DB" w:rsidP="00AB49DB">
      <w:pPr>
        <w:spacing w:after="120"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3F4125B0" w14:textId="77777777" w:rsidR="00AB49DB" w:rsidRDefault="00AB49DB" w:rsidP="00AB49DB">
      <w:r>
        <w:t xml:space="preserve">Find the eighth row of the Pascal’s triangle, and use it to expand  </w:t>
      </w:r>
      <w:r w:rsidR="00D86E1A" w:rsidRPr="00671349">
        <w:rPr>
          <w:position w:val="-14"/>
        </w:rPr>
        <w:object w:dxaOrig="840" w:dyaOrig="480" w14:anchorId="65A1B9D6">
          <v:shape id="_x0000_i1060" type="#_x0000_t75" style="width:42pt;height:24pt" o:ole="">
            <v:imagedata r:id="rId78" o:title=""/>
          </v:shape>
          <o:OLEObject Type="Embed" ProgID="Equation.DSMT4" ShapeID="_x0000_i1060" DrawAspect="Content" ObjectID="_1654260892" r:id="rId79"/>
        </w:object>
      </w:r>
    </w:p>
    <w:p w14:paraId="414FB3B1" w14:textId="77777777" w:rsidR="00AB49DB" w:rsidRPr="00A93E69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29AD7694" w14:textId="77777777" w:rsidR="00AB49DB" w:rsidRDefault="00AB49DB" w:rsidP="00AB49DB">
      <w:pPr>
        <w:spacing w:after="120"/>
        <w:ind w:left="720"/>
      </w:pPr>
      <w:r>
        <w:object w:dxaOrig="5755" w:dyaOrig="760" w14:anchorId="0863466C">
          <v:shape id="_x0000_i1061" type="#_x0000_t75" style="width:4in;height:38.4pt" o:ole="">
            <v:imagedata r:id="rId80" o:title=""/>
          </v:shape>
          <o:OLEObject Type="Embed" ProgID="Visio.Drawing.11" ShapeID="_x0000_i1061" DrawAspect="Content" ObjectID="_1654260893" r:id="rId81"/>
        </w:object>
      </w:r>
    </w:p>
    <w:p w14:paraId="7EAAC71B" w14:textId="60F24C96" w:rsidR="00AB49DB" w:rsidRDefault="00D86E1A" w:rsidP="00AB49DB">
      <w:pPr>
        <w:ind w:left="360"/>
      </w:pPr>
      <w:r w:rsidRPr="00671349">
        <w:rPr>
          <w:position w:val="-14"/>
        </w:rPr>
        <w:object w:dxaOrig="7060" w:dyaOrig="480" w14:anchorId="6391647D">
          <v:shape id="_x0000_i1062" type="#_x0000_t75" style="width:353.4pt;height:24pt" o:ole="">
            <v:imagedata r:id="rId82" o:title=""/>
          </v:shape>
          <o:OLEObject Type="Embed" ProgID="Equation.DSMT4" ShapeID="_x0000_i1062" DrawAspect="Content" ObjectID="_1654260894" r:id="rId83"/>
        </w:object>
      </w:r>
    </w:p>
    <w:p w14:paraId="4A70F61A" w14:textId="77777777" w:rsidR="009C5A2C" w:rsidRDefault="009C5A2C" w:rsidP="00AB49DB">
      <w:pPr>
        <w:ind w:left="360"/>
      </w:pPr>
    </w:p>
    <w:p w14:paraId="203BD2C1" w14:textId="3210ECBD" w:rsidR="0014508C" w:rsidRDefault="0014508C" w:rsidP="00AB49DB"/>
    <w:p w14:paraId="0AABE244" w14:textId="77777777" w:rsidR="0014508C" w:rsidRDefault="0014508C" w:rsidP="0014508C"/>
    <w:p w14:paraId="7F13EEF7" w14:textId="77777777" w:rsidR="0014508C" w:rsidRPr="00A93E69" w:rsidRDefault="0014508C" w:rsidP="0014508C">
      <w:pPr>
        <w:spacing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3AC376A3" w14:textId="77777777" w:rsidR="0014508C" w:rsidRDefault="0014508C" w:rsidP="0014508C">
      <w:r>
        <w:t xml:space="preserve">Find the binomial expansion of </w:t>
      </w:r>
      <w:r w:rsidRPr="00671349">
        <w:rPr>
          <w:position w:val="-22"/>
        </w:rPr>
        <w:object w:dxaOrig="1180" w:dyaOrig="660" w14:anchorId="73C6CED6">
          <v:shape id="_x0000_i1063" type="#_x0000_t75" style="width:59.4pt;height:33pt" o:ole="">
            <v:imagedata r:id="rId84" o:title=""/>
          </v:shape>
          <o:OLEObject Type="Embed" ProgID="Equation.DSMT4" ShapeID="_x0000_i1063" DrawAspect="Content" ObjectID="_1654260895" r:id="rId85"/>
        </w:object>
      </w:r>
    </w:p>
    <w:p w14:paraId="77AB1D42" w14:textId="77777777" w:rsidR="0014508C" w:rsidRPr="00A93E69" w:rsidRDefault="0014508C" w:rsidP="0014508C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7A8E6934" w14:textId="28CE1930" w:rsidR="0014508C" w:rsidRDefault="0014508C" w:rsidP="0014508C">
      <w:pPr>
        <w:spacing w:after="120"/>
        <w:ind w:left="360"/>
      </w:pPr>
      <w:r w:rsidRPr="0014508C">
        <w:rPr>
          <w:position w:val="-30"/>
        </w:rPr>
        <w:object w:dxaOrig="8000" w:dyaOrig="740" w14:anchorId="2CF9EC11">
          <v:shape id="_x0000_i1064" type="#_x0000_t75" style="width:399.6pt;height:36.6pt" o:ole="">
            <v:imagedata r:id="rId86" o:title=""/>
          </v:shape>
          <o:OLEObject Type="Embed" ProgID="Equation.DSMT4" ShapeID="_x0000_i1064" DrawAspect="Content" ObjectID="_1654260896" r:id="rId87"/>
        </w:object>
      </w:r>
    </w:p>
    <w:p w14:paraId="3D070F9A" w14:textId="6F9B2878" w:rsidR="0014508C" w:rsidRDefault="0014508C" w:rsidP="0014508C">
      <w:pPr>
        <w:tabs>
          <w:tab w:val="left" w:pos="1530"/>
        </w:tabs>
        <w:ind w:left="360"/>
      </w:pPr>
      <w:r>
        <w:tab/>
      </w:r>
      <w:r w:rsidRPr="0014508C">
        <w:rPr>
          <w:position w:val="-36"/>
        </w:rPr>
        <w:object w:dxaOrig="4860" w:dyaOrig="680" w14:anchorId="1EFDD39D">
          <v:shape id="_x0000_i1065" type="#_x0000_t75" style="width:243pt;height:33.6pt" o:ole="">
            <v:imagedata r:id="rId88" o:title=""/>
          </v:shape>
          <o:OLEObject Type="Embed" ProgID="Equation.DSMT4" ShapeID="_x0000_i1065" DrawAspect="Content" ObjectID="_1654260897" r:id="rId89"/>
        </w:object>
      </w:r>
    </w:p>
    <w:p w14:paraId="4E56D218" w14:textId="77777777" w:rsidR="0014508C" w:rsidRDefault="0014508C" w:rsidP="00AB49DB"/>
    <w:p w14:paraId="7938E925" w14:textId="77777777" w:rsidR="00AB49DB" w:rsidRPr="000A7156" w:rsidRDefault="00AB49DB" w:rsidP="000A7156">
      <w:pPr>
        <w:spacing w:line="240" w:lineRule="auto"/>
        <w:rPr>
          <w:sz w:val="12"/>
        </w:rPr>
      </w:pPr>
      <w:r w:rsidRPr="000A7156">
        <w:rPr>
          <w:sz w:val="12"/>
        </w:rPr>
        <w:br w:type="page"/>
      </w:r>
    </w:p>
    <w:p w14:paraId="17552D0D" w14:textId="52C69728" w:rsidR="00AB49DB" w:rsidRPr="00185629" w:rsidRDefault="00AB49DB" w:rsidP="00A93E69">
      <w:pPr>
        <w:tabs>
          <w:tab w:val="left" w:pos="2160"/>
        </w:tabs>
        <w:spacing w:after="360" w:line="240" w:lineRule="auto"/>
        <w:rPr>
          <w:b/>
          <w:color w:val="0000CC"/>
          <w:sz w:val="32"/>
        </w:rPr>
      </w:pPr>
      <w:r w:rsidRPr="00410D79">
        <w:rPr>
          <w:b/>
          <w:i/>
          <w:sz w:val="40"/>
        </w:rPr>
        <w:lastRenderedPageBreak/>
        <w:t>Exercises</w:t>
      </w:r>
      <w:r>
        <w:tab/>
      </w:r>
      <w:r w:rsidRPr="00410D79">
        <w:rPr>
          <w:b/>
          <w:i/>
          <w:color w:val="0000CC"/>
          <w:sz w:val="28"/>
        </w:rPr>
        <w:t>Section</w:t>
      </w:r>
      <w:r w:rsidRPr="00410D79">
        <w:rPr>
          <w:b/>
          <w:color w:val="0000CC"/>
          <w:sz w:val="28"/>
        </w:rPr>
        <w:t xml:space="preserve"> </w:t>
      </w:r>
      <w:r w:rsidR="00267666">
        <w:rPr>
          <w:b/>
          <w:color w:val="0000CC"/>
          <w:sz w:val="32"/>
        </w:rPr>
        <w:t>1</w:t>
      </w:r>
      <w:r w:rsidRPr="00410D79">
        <w:rPr>
          <w:b/>
          <w:color w:val="0000CC"/>
          <w:sz w:val="32"/>
        </w:rPr>
        <w:t>.</w:t>
      </w:r>
      <w:r w:rsidR="00267666">
        <w:rPr>
          <w:b/>
          <w:color w:val="0000CC"/>
          <w:sz w:val="32"/>
        </w:rPr>
        <w:t>1</w:t>
      </w:r>
      <w:r w:rsidRPr="00410D79">
        <w:rPr>
          <w:b/>
          <w:color w:val="0000CC"/>
          <w:sz w:val="32"/>
        </w:rPr>
        <w:t xml:space="preserve"> – The Binomial Theorem</w:t>
      </w:r>
    </w:p>
    <w:p w14:paraId="39AE01E6" w14:textId="77777777" w:rsidR="001558F1" w:rsidRDefault="001558F1" w:rsidP="001558F1">
      <w:pPr>
        <w:pStyle w:val="ListParagraph"/>
        <w:numPr>
          <w:ilvl w:val="0"/>
          <w:numId w:val="11"/>
        </w:numPr>
        <w:ind w:left="540" w:hanging="540"/>
      </w:pPr>
      <w:r>
        <w:t xml:space="preserve">Find the </w:t>
      </w:r>
      <w:r w:rsidRPr="000A4749">
        <w:rPr>
          <w:i/>
        </w:rPr>
        <w:t>fifth</w:t>
      </w:r>
      <w:r>
        <w:t xml:space="preserve"> term in the expansion  </w:t>
      </w:r>
      <w:r w:rsidR="00D86E1A" w:rsidRPr="00671349">
        <w:rPr>
          <w:position w:val="-22"/>
        </w:rPr>
        <w:object w:dxaOrig="1240" w:dyaOrig="660" w14:anchorId="5BC905A5">
          <v:shape id="_x0000_i1066" type="#_x0000_t75" style="width:62.4pt;height:33pt" o:ole="">
            <v:imagedata r:id="rId90" o:title=""/>
          </v:shape>
          <o:OLEObject Type="Embed" ProgID="Equation.DSMT4" ShapeID="_x0000_i1066" DrawAspect="Content" ObjectID="_1654260898" r:id="rId91"/>
        </w:object>
      </w:r>
    </w:p>
    <w:p w14:paraId="638B948B" w14:textId="3F7E7072" w:rsidR="00AE0935" w:rsidRDefault="00AE0935" w:rsidP="00AE0935">
      <w:pPr>
        <w:pStyle w:val="ListParagraph"/>
        <w:numPr>
          <w:ilvl w:val="0"/>
          <w:numId w:val="11"/>
        </w:numPr>
        <w:ind w:left="540" w:hanging="540"/>
      </w:pPr>
      <w:r>
        <w:t xml:space="preserve">Find the term involving </w:t>
      </w:r>
      <w:r w:rsidR="00D86E1A" w:rsidRPr="00671349">
        <w:rPr>
          <w:position w:val="-10"/>
        </w:rPr>
        <w:object w:dxaOrig="400" w:dyaOrig="420" w14:anchorId="49EA7CE8">
          <v:shape id="_x0000_i1067" type="#_x0000_t75" style="width:20.4pt;height:21pt" o:ole="">
            <v:imagedata r:id="rId92" o:title=""/>
          </v:shape>
          <o:OLEObject Type="Embed" ProgID="Equation.DSMT4" ShapeID="_x0000_i1067" DrawAspect="Content" ObjectID="_1654260899" r:id="rId93"/>
        </w:object>
      </w:r>
      <w:r w:rsidR="00B27B0F">
        <w:t xml:space="preserve"> </w:t>
      </w:r>
      <w:r>
        <w:t xml:space="preserve">in the binomial expansion  </w:t>
      </w:r>
      <w:r w:rsidR="00D86E1A" w:rsidRPr="00671349">
        <w:rPr>
          <w:position w:val="-22"/>
        </w:rPr>
        <w:object w:dxaOrig="1260" w:dyaOrig="660" w14:anchorId="43C6B4AF">
          <v:shape id="_x0000_i1068" type="#_x0000_t75" style="width:63pt;height:33pt" o:ole="">
            <v:imagedata r:id="rId94" o:title=""/>
          </v:shape>
          <o:OLEObject Type="Embed" ProgID="Equation.DSMT4" ShapeID="_x0000_i1068" DrawAspect="Content" ObjectID="_1654260900" r:id="rId95"/>
        </w:object>
      </w:r>
    </w:p>
    <w:p w14:paraId="7CCE76FA" w14:textId="77777777" w:rsidR="004905F2" w:rsidRDefault="004905F2" w:rsidP="004905F2">
      <w:pPr>
        <w:tabs>
          <w:tab w:val="left" w:pos="5490"/>
        </w:tabs>
        <w:spacing w:line="360" w:lineRule="auto"/>
      </w:pPr>
    </w:p>
    <w:p w14:paraId="17B756E6" w14:textId="77777777" w:rsidR="003F5502" w:rsidRDefault="00A32288" w:rsidP="00555BDC">
      <w:pPr>
        <w:tabs>
          <w:tab w:val="left" w:pos="5490"/>
        </w:tabs>
        <w:spacing w:line="360" w:lineRule="auto"/>
      </w:pPr>
      <w:r>
        <w:t>E</w:t>
      </w:r>
      <w:r w:rsidR="00AB49DB">
        <w:t>xpand and simplify: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75"/>
        <w:gridCol w:w="3274"/>
        <w:gridCol w:w="3266"/>
      </w:tblGrid>
      <w:tr w:rsidR="003F5502" w14:paraId="4759BB2E" w14:textId="77777777" w:rsidTr="005328C2">
        <w:trPr>
          <w:trHeight w:val="4599"/>
        </w:trPr>
        <w:tc>
          <w:tcPr>
            <w:tcW w:w="3384" w:type="dxa"/>
          </w:tcPr>
          <w:p w14:paraId="6F8D759E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980" w:dyaOrig="480" w14:anchorId="390E86B3">
                <v:shape id="_x0000_i1069" type="#_x0000_t75" style="width:48.6pt;height:24pt" o:ole="">
                  <v:imagedata r:id="rId96" o:title=""/>
                </v:shape>
                <o:OLEObject Type="Embed" ProgID="Equation.DSMT4" ShapeID="_x0000_i1069" DrawAspect="Content" ObjectID="_1654260901" r:id="rId97"/>
              </w:object>
            </w:r>
          </w:p>
          <w:p w14:paraId="20E613DB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59" w:dyaOrig="480" w14:anchorId="7D5254CB">
                <v:shape id="_x0000_i1070" type="#_x0000_t75" style="width:42.6pt;height:24pt" o:ole="">
                  <v:imagedata r:id="rId98" o:title=""/>
                </v:shape>
                <o:OLEObject Type="Embed" ProgID="Equation.DSMT4" ShapeID="_x0000_i1070" DrawAspect="Content" ObjectID="_1654260902" r:id="rId99"/>
              </w:object>
            </w:r>
          </w:p>
          <w:p w14:paraId="359469F0" w14:textId="77777777" w:rsidR="00C739D6" w:rsidRDefault="00C739D6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5A8BF2CB">
                <v:shape id="_x0000_i1071" type="#_x0000_t75" style="width:42pt;height:24pt" o:ole="">
                  <v:imagedata r:id="rId100" o:title=""/>
                </v:shape>
                <o:OLEObject Type="Embed" ProgID="Equation.DSMT4" ShapeID="_x0000_i1071" DrawAspect="Content" ObjectID="_1654260903" r:id="rId101"/>
              </w:object>
            </w:r>
          </w:p>
          <w:p w14:paraId="19B0EA91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59" w:dyaOrig="480" w14:anchorId="45EE4A1C">
                <v:shape id="_x0000_i1072" type="#_x0000_t75" style="width:42.6pt;height:24pt" o:ole="">
                  <v:imagedata r:id="rId102" o:title=""/>
                </v:shape>
                <o:OLEObject Type="Embed" ProgID="Equation.DSMT4" ShapeID="_x0000_i1072" DrawAspect="Content" ObjectID="_1654260904" r:id="rId103"/>
              </w:object>
            </w:r>
          </w:p>
          <w:p w14:paraId="33237001" w14:textId="30D9DEAD" w:rsidR="00C739D6" w:rsidRDefault="009C5A2C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619DF162">
                <v:shape id="_x0000_i1073" type="#_x0000_t75" style="width:42pt;height:24pt" o:ole="">
                  <v:imagedata r:id="rId104" o:title=""/>
                </v:shape>
                <o:OLEObject Type="Embed" ProgID="Equation.DSMT4" ShapeID="_x0000_i1073" DrawAspect="Content" ObjectID="_1654260905" r:id="rId105"/>
              </w:object>
            </w:r>
          </w:p>
          <w:p w14:paraId="718C9A19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1020" w:dyaOrig="480" w14:anchorId="034214F2">
                <v:shape id="_x0000_i1074" type="#_x0000_t75" style="width:51pt;height:24pt" o:ole="">
                  <v:imagedata r:id="rId106" o:title=""/>
                </v:shape>
                <o:OLEObject Type="Embed" ProgID="Equation.DSMT4" ShapeID="_x0000_i1074" DrawAspect="Content" ObjectID="_1654260906" r:id="rId107"/>
              </w:object>
            </w:r>
          </w:p>
          <w:p w14:paraId="3A0092B7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22"/>
              </w:rPr>
              <w:object w:dxaOrig="1140" w:dyaOrig="660" w14:anchorId="192A4150">
                <v:shape id="_x0000_i1075" type="#_x0000_t75" style="width:57pt;height:33pt" o:ole="">
                  <v:imagedata r:id="rId108" o:title=""/>
                </v:shape>
                <o:OLEObject Type="Embed" ProgID="Equation.DSMT4" ShapeID="_x0000_i1075" DrawAspect="Content" ObjectID="_1654260907" r:id="rId109"/>
              </w:object>
            </w:r>
          </w:p>
          <w:p w14:paraId="43094408" w14:textId="77777777" w:rsidR="003F5502" w:rsidRDefault="00D86E1A" w:rsidP="0067134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32"/>
              </w:rPr>
              <w:object w:dxaOrig="1180" w:dyaOrig="840" w14:anchorId="051852CA">
                <v:shape id="_x0000_i1076" type="#_x0000_t75" style="width:59.4pt;height:42pt" o:ole="">
                  <v:imagedata r:id="rId110" o:title=""/>
                </v:shape>
                <o:OLEObject Type="Embed" ProgID="Equation.DSMT4" ShapeID="_x0000_i1076" DrawAspect="Content" ObjectID="_1654260908" r:id="rId111"/>
              </w:object>
            </w:r>
          </w:p>
          <w:p w14:paraId="39A37E5A" w14:textId="77777777" w:rsidR="00486445" w:rsidRDefault="00D86E1A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30"/>
              </w:rPr>
              <w:object w:dxaOrig="1300" w:dyaOrig="800" w14:anchorId="112CC6C2">
                <v:shape id="_x0000_i1077" type="#_x0000_t75" style="width:65.4pt;height:39.6pt" o:ole="">
                  <v:imagedata r:id="rId112" o:title=""/>
                </v:shape>
                <o:OLEObject Type="Embed" ProgID="Equation.DSMT4" ShapeID="_x0000_i1077" DrawAspect="Content" ObjectID="_1654260909" r:id="rId113"/>
              </w:object>
            </w:r>
          </w:p>
          <w:p w14:paraId="1B198DBA" w14:textId="77777777" w:rsidR="001555F4" w:rsidRDefault="001555F4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960" w:dyaOrig="480" w14:anchorId="0789C978">
                <v:shape id="_x0000_i1078" type="#_x0000_t75" style="width:48pt;height:24pt" o:ole="">
                  <v:imagedata r:id="rId114" o:title=""/>
                </v:shape>
                <o:OLEObject Type="Embed" ProgID="Equation.DSMT4" ShapeID="_x0000_i1078" DrawAspect="Content" ObjectID="_1654260910" r:id="rId115"/>
              </w:object>
            </w:r>
          </w:p>
          <w:p w14:paraId="557CF231" w14:textId="77777777" w:rsidR="00CB6332" w:rsidRDefault="00CB6332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10223C20">
                <v:shape id="_x0000_i1079" type="#_x0000_t75" style="width:42pt;height:24pt" o:ole="">
                  <v:imagedata r:id="rId116" o:title=""/>
                </v:shape>
                <o:OLEObject Type="Embed" ProgID="Equation.DSMT4" ShapeID="_x0000_i1079" DrawAspect="Content" ObjectID="_1654260911" r:id="rId117"/>
              </w:object>
            </w:r>
          </w:p>
          <w:p w14:paraId="7D522088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D86E1A">
              <w:rPr>
                <w:position w:val="-22"/>
              </w:rPr>
              <w:object w:dxaOrig="1120" w:dyaOrig="660" w14:anchorId="47A24615">
                <v:shape id="_x0000_i1080" type="#_x0000_t75" style="width:56.4pt;height:33pt" o:ole="">
                  <v:imagedata r:id="rId118" o:title=""/>
                </v:shape>
                <o:OLEObject Type="Embed" ProgID="Equation.DSMT4" ShapeID="_x0000_i1080" DrawAspect="Content" ObjectID="_1654260912" r:id="rId119"/>
              </w:object>
            </w:r>
          </w:p>
          <w:p w14:paraId="5583C0AB" w14:textId="7ED5EF1B" w:rsidR="0028486C" w:rsidRDefault="0028486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1060" w:dyaOrig="480" w14:anchorId="2CC78F6C">
                <v:shape id="_x0000_i1081" type="#_x0000_t75" style="width:53.4pt;height:24pt" o:ole="">
                  <v:imagedata r:id="rId120" o:title=""/>
                </v:shape>
                <o:OLEObject Type="Embed" ProgID="Equation.DSMT4" ShapeID="_x0000_i1081" DrawAspect="Content" ObjectID="_1654260913" r:id="rId121"/>
              </w:object>
            </w:r>
          </w:p>
        </w:tc>
        <w:tc>
          <w:tcPr>
            <w:tcW w:w="3384" w:type="dxa"/>
          </w:tcPr>
          <w:p w14:paraId="024D66ED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4"/>
              </w:rPr>
              <w:object w:dxaOrig="1060" w:dyaOrig="480" w14:anchorId="137CCB93">
                <v:shape id="_x0000_i1082" type="#_x0000_t75" style="width:53.4pt;height:24pt" o:ole="">
                  <v:imagedata r:id="rId122" o:title=""/>
                </v:shape>
                <o:OLEObject Type="Embed" ProgID="Equation.DSMT4" ShapeID="_x0000_i1082" DrawAspect="Content" ObjectID="_1654260914" r:id="rId123"/>
              </w:object>
            </w:r>
          </w:p>
          <w:p w14:paraId="6E724ABE" w14:textId="77777777" w:rsidR="00486445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8"/>
              </w:rPr>
              <w:object w:dxaOrig="1180" w:dyaOrig="580" w14:anchorId="359A91DB">
                <v:shape id="_x0000_i1083" type="#_x0000_t75" style="width:59.4pt;height:29.4pt" o:ole="">
                  <v:imagedata r:id="rId124" o:title=""/>
                </v:shape>
                <o:OLEObject Type="Embed" ProgID="Equation.DSMT4" ShapeID="_x0000_i1083" DrawAspect="Content" ObjectID="_1654260915" r:id="rId125"/>
              </w:object>
            </w:r>
          </w:p>
          <w:p w14:paraId="31AA4127" w14:textId="77777777" w:rsidR="00486445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8"/>
              </w:rPr>
              <w:object w:dxaOrig="1200" w:dyaOrig="580" w14:anchorId="05DA5508">
                <v:shape id="_x0000_i1084" type="#_x0000_t75" style="width:60pt;height:29.4pt" o:ole="">
                  <v:imagedata r:id="rId126" o:title=""/>
                </v:shape>
                <o:OLEObject Type="Embed" ProgID="Equation.DSMT4" ShapeID="_x0000_i1084" DrawAspect="Content" ObjectID="_1654260916" r:id="rId127"/>
              </w:object>
            </w:r>
          </w:p>
          <w:p w14:paraId="6B9255C0" w14:textId="4BC29F98" w:rsidR="00C62510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4"/>
              </w:rPr>
              <w:object w:dxaOrig="999" w:dyaOrig="480" w14:anchorId="23FCB88C">
                <v:shape id="_x0000_i1085" type="#_x0000_t75" style="width:50.4pt;height:24pt" o:ole="">
                  <v:imagedata r:id="rId128" o:title=""/>
                </v:shape>
                <o:OLEObject Type="Embed" ProgID="Equation.DSMT4" ShapeID="_x0000_i1085" DrawAspect="Content" ObjectID="_1654260917" r:id="rId129"/>
              </w:object>
            </w:r>
          </w:p>
          <w:p w14:paraId="04716D6E" w14:textId="1EBA489A" w:rsidR="00E3315D" w:rsidRDefault="00E3315D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32"/>
              </w:rPr>
              <w:object w:dxaOrig="1060" w:dyaOrig="840" w14:anchorId="6646712E">
                <v:shape id="_x0000_i1086" type="#_x0000_t75" style="width:53.4pt;height:42pt" o:ole="">
                  <v:imagedata r:id="rId130" o:title=""/>
                </v:shape>
                <o:OLEObject Type="Embed" ProgID="Equation.DSMT4" ShapeID="_x0000_i1086" DrawAspect="Content" ObjectID="_1654260918" r:id="rId131"/>
              </w:object>
            </w:r>
          </w:p>
          <w:p w14:paraId="6B7FFB55" w14:textId="703CFBBF" w:rsidR="001555F4" w:rsidRDefault="001555F4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999" w:dyaOrig="660" w14:anchorId="669A4E12">
                <v:shape id="_x0000_i1087" type="#_x0000_t75" style="width:50.4pt;height:33pt" o:ole="">
                  <v:imagedata r:id="rId132" o:title=""/>
                </v:shape>
                <o:OLEObject Type="Embed" ProgID="Equation.DSMT4" ShapeID="_x0000_i1087" DrawAspect="Content" ObjectID="_1654260919" r:id="rId133"/>
              </w:object>
            </w:r>
          </w:p>
          <w:p w14:paraId="02B8C7BF" w14:textId="77777777" w:rsidR="003F5502" w:rsidRDefault="001555F4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1320" w:dyaOrig="639" w14:anchorId="049B89EE">
                <v:shape id="_x0000_i1088" type="#_x0000_t75" style="width:66pt;height:32.4pt" o:ole="">
                  <v:imagedata r:id="rId134" o:title=""/>
                </v:shape>
                <o:OLEObject Type="Embed" ProgID="Equation.DSMT4" ShapeID="_x0000_i1088" DrawAspect="Content" ObjectID="_1654260920" r:id="rId135"/>
              </w:object>
            </w:r>
          </w:p>
          <w:p w14:paraId="29052253" w14:textId="77777777" w:rsidR="00CB6332" w:rsidRDefault="00CB6332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800" w:dyaOrig="480" w14:anchorId="5A181F64">
                <v:shape id="_x0000_i1089" type="#_x0000_t75" style="width:39.6pt;height:24pt" o:ole="">
                  <v:imagedata r:id="rId136" o:title=""/>
                </v:shape>
                <o:OLEObject Type="Embed" ProgID="Equation.DSMT4" ShapeID="_x0000_i1089" DrawAspect="Content" ObjectID="_1654260921" r:id="rId137"/>
              </w:object>
            </w:r>
          </w:p>
          <w:p w14:paraId="6764BAF8" w14:textId="77777777" w:rsidR="00CB6332" w:rsidRDefault="00CB6332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780" w:dyaOrig="480" w14:anchorId="5B6BBB87">
                <v:shape id="_x0000_i1090" type="#_x0000_t75" style="width:39pt;height:24pt" o:ole="">
                  <v:imagedata r:id="rId138" o:title=""/>
                </v:shape>
                <o:OLEObject Type="Embed" ProgID="Equation.DSMT4" ShapeID="_x0000_i1090" DrawAspect="Content" ObjectID="_1654260922" r:id="rId139"/>
              </w:object>
            </w:r>
          </w:p>
          <w:p w14:paraId="195AFAFA" w14:textId="77777777" w:rsidR="009F5DA1" w:rsidRDefault="009F5DA1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840" w:dyaOrig="480" w14:anchorId="0BA1CD3C">
                <v:shape id="_x0000_i1091" type="#_x0000_t75" style="width:42pt;height:24pt" o:ole="">
                  <v:imagedata r:id="rId140" o:title=""/>
                </v:shape>
                <o:OLEObject Type="Embed" ProgID="Equation.DSMT4" ShapeID="_x0000_i1091" DrawAspect="Content" ObjectID="_1654260923" r:id="rId141"/>
              </w:object>
            </w:r>
          </w:p>
          <w:p w14:paraId="5288EFC8" w14:textId="77777777" w:rsidR="009F5DA1" w:rsidRDefault="009F5DA1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32"/>
              </w:rPr>
              <w:object w:dxaOrig="1160" w:dyaOrig="840" w14:anchorId="289E7421">
                <v:shape id="_x0000_i1092" type="#_x0000_t75" style="width:58.8pt;height:42pt" o:ole="">
                  <v:imagedata r:id="rId142" o:title=""/>
                </v:shape>
                <o:OLEObject Type="Embed" ProgID="Equation.DSMT4" ShapeID="_x0000_i1092" DrawAspect="Content" ObjectID="_1654260924" r:id="rId143"/>
              </w:object>
            </w:r>
          </w:p>
          <w:bookmarkStart w:id="1" w:name="_Hlk514240238"/>
          <w:p w14:paraId="67F085C2" w14:textId="466DBECC" w:rsidR="0028486C" w:rsidRDefault="0028486C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999" w:dyaOrig="660" w14:anchorId="7B214555">
                <v:shape id="_x0000_i1093" type="#_x0000_t75" style="width:50.4pt;height:33pt" o:ole="">
                  <v:imagedata r:id="rId144" o:title=""/>
                </v:shape>
                <o:OLEObject Type="Embed" ProgID="Equation.DSMT4" ShapeID="_x0000_i1093" DrawAspect="Content" ObjectID="_1654260925" r:id="rId145"/>
              </w:object>
            </w:r>
            <w:bookmarkEnd w:id="1"/>
          </w:p>
        </w:tc>
        <w:tc>
          <w:tcPr>
            <w:tcW w:w="3384" w:type="dxa"/>
          </w:tcPr>
          <w:p w14:paraId="240BD6E0" w14:textId="77777777" w:rsidR="009C5A2C" w:rsidRDefault="009C5A2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C5A2C">
              <w:rPr>
                <w:position w:val="-22"/>
              </w:rPr>
              <w:object w:dxaOrig="1100" w:dyaOrig="660" w14:anchorId="235CBF2F">
                <v:shape id="_x0000_i1094" type="#_x0000_t75" style="width:54.6pt;height:33pt" o:ole="">
                  <v:imagedata r:id="rId146" o:title=""/>
                </v:shape>
                <o:OLEObject Type="Embed" ProgID="Equation.DSMT4" ShapeID="_x0000_i1094" DrawAspect="Content" ObjectID="_1654260926" r:id="rId147"/>
              </w:object>
            </w:r>
            <w:r>
              <w:t xml:space="preserve"> </w:t>
            </w:r>
          </w:p>
          <w:p w14:paraId="3264C029" w14:textId="77777777" w:rsidR="009C5A2C" w:rsidRDefault="009C5A2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C5A2C">
              <w:rPr>
                <w:position w:val="-22"/>
              </w:rPr>
              <w:object w:dxaOrig="1180" w:dyaOrig="660" w14:anchorId="535E1410">
                <v:shape id="_x0000_i1095" type="#_x0000_t75" style="width:59.4pt;height:33pt" o:ole="">
                  <v:imagedata r:id="rId148" o:title=""/>
                </v:shape>
                <o:OLEObject Type="Embed" ProgID="Equation.DSMT4" ShapeID="_x0000_i1095" DrawAspect="Content" ObjectID="_1654260927" r:id="rId149"/>
              </w:object>
            </w:r>
            <w:r>
              <w:t xml:space="preserve"> </w:t>
            </w:r>
          </w:p>
          <w:p w14:paraId="5A391817" w14:textId="77777777" w:rsidR="001555F4" w:rsidRDefault="001555F4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100" w:dyaOrig="480" w14:anchorId="69EACFA0">
                <v:shape id="_x0000_i1096" type="#_x0000_t75" style="width:54.6pt;height:24pt" o:ole="">
                  <v:imagedata r:id="rId150" o:title=""/>
                </v:shape>
                <o:OLEObject Type="Embed" ProgID="Equation.DSMT4" ShapeID="_x0000_i1096" DrawAspect="Content" ObjectID="_1654260928" r:id="rId151"/>
              </w:object>
            </w:r>
            <w:r>
              <w:t xml:space="preserve"> </w:t>
            </w:r>
          </w:p>
          <w:p w14:paraId="056B46CB" w14:textId="77777777" w:rsidR="00AA53DD" w:rsidRDefault="00AA53DD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AA53DD">
              <w:rPr>
                <w:position w:val="-14"/>
              </w:rPr>
              <w:object w:dxaOrig="1020" w:dyaOrig="480" w14:anchorId="6CF4D633">
                <v:shape id="_x0000_i1097" type="#_x0000_t75" style="width:51pt;height:24pt" o:ole="">
                  <v:imagedata r:id="rId152" o:title=""/>
                </v:shape>
                <o:OLEObject Type="Embed" ProgID="Equation.DSMT4" ShapeID="_x0000_i1097" DrawAspect="Content" ObjectID="_1654260929" r:id="rId153"/>
              </w:object>
            </w:r>
            <w:r>
              <w:t xml:space="preserve"> </w:t>
            </w:r>
          </w:p>
          <w:p w14:paraId="2DEFD30D" w14:textId="77777777" w:rsidR="00AA53DD" w:rsidRDefault="005A0E58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080" w:dyaOrig="480" w14:anchorId="4233FE16">
                <v:shape id="_x0000_i1098" type="#_x0000_t75" style="width:54pt;height:24pt" o:ole="">
                  <v:imagedata r:id="rId154" o:title=""/>
                </v:shape>
                <o:OLEObject Type="Embed" ProgID="Equation.DSMT4" ShapeID="_x0000_i1098" DrawAspect="Content" ObjectID="_1654260930" r:id="rId155"/>
              </w:object>
            </w:r>
          </w:p>
          <w:p w14:paraId="1B2FC80B" w14:textId="0A6BDE13" w:rsidR="005A0E58" w:rsidRDefault="005A0E58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080" w:dyaOrig="480" w14:anchorId="64806D7E">
                <v:shape id="_x0000_i1099" type="#_x0000_t75" style="width:54pt;height:24pt" o:ole="">
                  <v:imagedata r:id="rId156" o:title=""/>
                </v:shape>
                <o:OLEObject Type="Embed" ProgID="Equation.DSMT4" ShapeID="_x0000_i1099" DrawAspect="Content" ObjectID="_1654260931" r:id="rId157"/>
              </w:object>
            </w:r>
          </w:p>
          <w:p w14:paraId="67333154" w14:textId="11A65BFB" w:rsidR="00FB47BB" w:rsidRDefault="00FB47BB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100" w:dyaOrig="480" w14:anchorId="31F85DB7">
                <v:shape id="_x0000_i1100" type="#_x0000_t75" style="width:54.6pt;height:24pt" o:ole="">
                  <v:imagedata r:id="rId158" o:title=""/>
                </v:shape>
                <o:OLEObject Type="Embed" ProgID="Equation.DSMT4" ShapeID="_x0000_i1100" DrawAspect="Content" ObjectID="_1654260932" r:id="rId159"/>
              </w:object>
            </w:r>
          </w:p>
          <w:p w14:paraId="36236DBF" w14:textId="28EC41CD" w:rsidR="00FB47BB" w:rsidRDefault="00FB47BB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FB47BB">
              <w:rPr>
                <w:position w:val="-22"/>
              </w:rPr>
              <w:object w:dxaOrig="1100" w:dyaOrig="660" w14:anchorId="08360FC2">
                <v:shape id="_x0000_i1101" type="#_x0000_t75" style="width:54.6pt;height:33pt" o:ole="">
                  <v:imagedata r:id="rId160" o:title=""/>
                </v:shape>
                <o:OLEObject Type="Embed" ProgID="Equation.DSMT4" ShapeID="_x0000_i1101" DrawAspect="Content" ObjectID="_1654260933" r:id="rId161"/>
              </w:object>
            </w:r>
          </w:p>
          <w:p w14:paraId="0AA50D39" w14:textId="7C337C04" w:rsidR="0028486C" w:rsidRDefault="0028486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FB47BB">
              <w:rPr>
                <w:position w:val="-22"/>
              </w:rPr>
              <w:object w:dxaOrig="1120" w:dyaOrig="660" w14:anchorId="78F8FC93">
                <v:shape id="_x0000_i1102" type="#_x0000_t75" style="width:56.4pt;height:33pt" o:ole="">
                  <v:imagedata r:id="rId162" o:title=""/>
                </v:shape>
                <o:OLEObject Type="Embed" ProgID="Equation.DSMT4" ShapeID="_x0000_i1102" DrawAspect="Content" ObjectID="_1654260934" r:id="rId163"/>
              </w:object>
            </w:r>
          </w:p>
          <w:p w14:paraId="46F6BE9D" w14:textId="77777777" w:rsidR="00CB6332" w:rsidRDefault="00CB6332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800" w:dyaOrig="480" w14:anchorId="131A11A9">
                <v:shape id="_x0000_i1103" type="#_x0000_t75" style="width:39.6pt;height:24pt" o:ole="">
                  <v:imagedata r:id="rId164" o:title=""/>
                </v:shape>
                <o:OLEObject Type="Embed" ProgID="Equation.DSMT4" ShapeID="_x0000_i1103" DrawAspect="Content" ObjectID="_1654260935" r:id="rId165"/>
              </w:object>
            </w:r>
          </w:p>
          <w:p w14:paraId="1EC397F6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780" w:dyaOrig="480" w14:anchorId="02FB68C0">
                <v:shape id="_x0000_i1104" type="#_x0000_t75" style="width:39pt;height:24pt" o:ole="">
                  <v:imagedata r:id="rId166" o:title=""/>
                </v:shape>
                <o:OLEObject Type="Embed" ProgID="Equation.DSMT4" ShapeID="_x0000_i1104" DrawAspect="Content" ObjectID="_1654260936" r:id="rId167"/>
              </w:object>
            </w:r>
          </w:p>
          <w:p w14:paraId="4B4E391B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F5DA1">
              <w:rPr>
                <w:position w:val="-18"/>
              </w:rPr>
              <w:object w:dxaOrig="960" w:dyaOrig="580" w14:anchorId="50A97ECD">
                <v:shape id="_x0000_i1105" type="#_x0000_t75" style="width:48pt;height:29.4pt" o:ole="">
                  <v:imagedata r:id="rId168" o:title=""/>
                </v:shape>
                <o:OLEObject Type="Embed" ProgID="Equation.DSMT4" ShapeID="_x0000_i1105" DrawAspect="Content" ObjectID="_1654260937" r:id="rId169"/>
              </w:object>
            </w:r>
          </w:p>
          <w:p w14:paraId="4E12EEA3" w14:textId="434CE70C" w:rsidR="00421865" w:rsidRDefault="00421865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421865">
              <w:rPr>
                <w:position w:val="-14"/>
              </w:rPr>
              <w:object w:dxaOrig="780" w:dyaOrig="480" w14:anchorId="5F7D2693">
                <v:shape id="_x0000_i1106" type="#_x0000_t75" style="width:39pt;height:24pt" o:ole="">
                  <v:imagedata r:id="rId170" o:title=""/>
                </v:shape>
                <o:OLEObject Type="Embed" ProgID="Equation.DSMT4" ShapeID="_x0000_i1106" DrawAspect="Content" ObjectID="_1654260938" r:id="rId171"/>
              </w:object>
            </w:r>
          </w:p>
        </w:tc>
      </w:tr>
    </w:tbl>
    <w:p w14:paraId="586EB6FD" w14:textId="77777777" w:rsidR="005328C2" w:rsidRDefault="005328C2" w:rsidP="005328C2"/>
    <w:p w14:paraId="2A6EFB9A" w14:textId="77777777" w:rsidR="005328C2" w:rsidRPr="006B0E72" w:rsidRDefault="005328C2" w:rsidP="00407F40"/>
    <w:sectPr w:rsidR="005328C2" w:rsidRPr="006B0E72" w:rsidSect="004F2D3E">
      <w:footerReference w:type="default" r:id="rId172"/>
      <w:type w:val="continuous"/>
      <w:pgSz w:w="12240" w:h="15840" w:code="1"/>
      <w:pgMar w:top="864" w:right="864" w:bottom="864" w:left="1152" w:header="432" w:footer="288" w:gutter="0"/>
      <w:pgNumType w:start="4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EC6F6C" w14:textId="77777777" w:rsidR="002F0A88" w:rsidRDefault="002F0A88">
      <w:pPr>
        <w:spacing w:line="240" w:lineRule="auto"/>
      </w:pPr>
      <w:r>
        <w:separator/>
      </w:r>
    </w:p>
  </w:endnote>
  <w:endnote w:type="continuationSeparator" w:id="0">
    <w:p w14:paraId="566BDA65" w14:textId="77777777" w:rsidR="002F0A88" w:rsidRDefault="002F0A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2074941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C737E2F" w14:textId="77777777" w:rsidR="00407F40" w:rsidRDefault="00407F4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739D6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14:paraId="55BCC19E" w14:textId="77777777" w:rsidR="00407F40" w:rsidRDefault="00407F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7533D2" w14:textId="77777777" w:rsidR="002F0A88" w:rsidRDefault="002F0A88">
      <w:pPr>
        <w:spacing w:line="240" w:lineRule="auto"/>
      </w:pPr>
      <w:r>
        <w:separator/>
      </w:r>
    </w:p>
  </w:footnote>
  <w:footnote w:type="continuationSeparator" w:id="0">
    <w:p w14:paraId="06E9B9D4" w14:textId="77777777" w:rsidR="002F0A88" w:rsidRDefault="002F0A8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A64027"/>
    <w:multiLevelType w:val="hybridMultilevel"/>
    <w:tmpl w:val="BFBC20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000508"/>
    <w:multiLevelType w:val="hybridMultilevel"/>
    <w:tmpl w:val="11065A46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920BB4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FF3A71"/>
    <w:multiLevelType w:val="hybridMultilevel"/>
    <w:tmpl w:val="DCB229E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DF4E6D"/>
    <w:multiLevelType w:val="hybridMultilevel"/>
    <w:tmpl w:val="CE981972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9E6427"/>
    <w:multiLevelType w:val="hybridMultilevel"/>
    <w:tmpl w:val="2B0A9660"/>
    <w:lvl w:ilvl="0" w:tplc="615C7FC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BA7040"/>
    <w:multiLevelType w:val="hybridMultilevel"/>
    <w:tmpl w:val="52DC525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AA5502"/>
    <w:multiLevelType w:val="hybridMultilevel"/>
    <w:tmpl w:val="2D3E209C"/>
    <w:lvl w:ilvl="0" w:tplc="6A14FB0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D23140"/>
    <w:multiLevelType w:val="hybridMultilevel"/>
    <w:tmpl w:val="73480F8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ED68A3"/>
    <w:multiLevelType w:val="hybridMultilevel"/>
    <w:tmpl w:val="A6B60BE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B13DEE"/>
    <w:multiLevelType w:val="hybridMultilevel"/>
    <w:tmpl w:val="16503E70"/>
    <w:lvl w:ilvl="0" w:tplc="CD10633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ED4F5B"/>
    <w:multiLevelType w:val="hybridMultilevel"/>
    <w:tmpl w:val="A4DADEB6"/>
    <w:lvl w:ilvl="0" w:tplc="A34C256E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1ED31BC"/>
    <w:multiLevelType w:val="hybridMultilevel"/>
    <w:tmpl w:val="ECA87386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775006"/>
    <w:multiLevelType w:val="hybridMultilevel"/>
    <w:tmpl w:val="7B06FD20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981E6C"/>
    <w:multiLevelType w:val="hybridMultilevel"/>
    <w:tmpl w:val="B900EAEE"/>
    <w:lvl w:ilvl="0" w:tplc="44480EB8">
      <w:start w:val="1"/>
      <w:numFmt w:val="decimal"/>
      <w:lvlText w:val="%1-"/>
      <w:lvlJc w:val="left"/>
      <w:pPr>
        <w:ind w:left="360" w:hanging="360"/>
      </w:pPr>
      <w:rPr>
        <w:rFonts w:hint="default"/>
        <w:color w:val="FF000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D53766E"/>
    <w:multiLevelType w:val="hybridMultilevel"/>
    <w:tmpl w:val="5E787DF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F9648C"/>
    <w:multiLevelType w:val="hybridMultilevel"/>
    <w:tmpl w:val="7FD2FDC8"/>
    <w:lvl w:ilvl="0" w:tplc="7BD4045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1B0F67"/>
    <w:multiLevelType w:val="hybridMultilevel"/>
    <w:tmpl w:val="A170CCCE"/>
    <w:lvl w:ilvl="0" w:tplc="B2D8946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2C7AE6"/>
    <w:multiLevelType w:val="hybridMultilevel"/>
    <w:tmpl w:val="8188E19A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323525"/>
    <w:multiLevelType w:val="hybridMultilevel"/>
    <w:tmpl w:val="F9C00210"/>
    <w:lvl w:ilvl="0" w:tplc="18BC35B6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862F91"/>
    <w:multiLevelType w:val="hybridMultilevel"/>
    <w:tmpl w:val="0B504E72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2E6ADD"/>
    <w:multiLevelType w:val="hybridMultilevel"/>
    <w:tmpl w:val="F958296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983C59"/>
    <w:multiLevelType w:val="hybridMultilevel"/>
    <w:tmpl w:val="E892E504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FA631F"/>
    <w:multiLevelType w:val="hybridMultilevel"/>
    <w:tmpl w:val="DC681766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921887"/>
    <w:multiLevelType w:val="hybridMultilevel"/>
    <w:tmpl w:val="4FA4B0AC"/>
    <w:lvl w:ilvl="0" w:tplc="3B2A2B0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C3B63DE"/>
    <w:multiLevelType w:val="hybridMultilevel"/>
    <w:tmpl w:val="71147E7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0274F07"/>
    <w:multiLevelType w:val="hybridMultilevel"/>
    <w:tmpl w:val="A6B60BE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0C5030B"/>
    <w:multiLevelType w:val="hybridMultilevel"/>
    <w:tmpl w:val="8418ECB6"/>
    <w:lvl w:ilvl="0" w:tplc="E8EAE6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D36D1F"/>
    <w:multiLevelType w:val="hybridMultilevel"/>
    <w:tmpl w:val="1DB898CA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3C36462"/>
    <w:multiLevelType w:val="hybridMultilevel"/>
    <w:tmpl w:val="923444D4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3D63BA0"/>
    <w:multiLevelType w:val="hybridMultilevel"/>
    <w:tmpl w:val="599E5F86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6975F04"/>
    <w:multiLevelType w:val="hybridMultilevel"/>
    <w:tmpl w:val="BB18F8CC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6A16118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7930B38"/>
    <w:multiLevelType w:val="hybridMultilevel"/>
    <w:tmpl w:val="1BDE6304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C5115A4"/>
    <w:multiLevelType w:val="hybridMultilevel"/>
    <w:tmpl w:val="B2367708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0116EF3"/>
    <w:multiLevelType w:val="hybridMultilevel"/>
    <w:tmpl w:val="39A26E04"/>
    <w:lvl w:ilvl="0" w:tplc="6A14FB0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53DD07C8"/>
    <w:multiLevelType w:val="hybridMultilevel"/>
    <w:tmpl w:val="7FD2FDC8"/>
    <w:lvl w:ilvl="0" w:tplc="7BD4045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5347787"/>
    <w:multiLevelType w:val="hybridMultilevel"/>
    <w:tmpl w:val="3724B24A"/>
    <w:lvl w:ilvl="0" w:tplc="50704F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0816B0"/>
    <w:multiLevelType w:val="hybridMultilevel"/>
    <w:tmpl w:val="3A5C4208"/>
    <w:lvl w:ilvl="0" w:tplc="B2D8946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CAF7809"/>
    <w:multiLevelType w:val="hybridMultilevel"/>
    <w:tmpl w:val="AC0E2F28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E5712E"/>
    <w:multiLevelType w:val="hybridMultilevel"/>
    <w:tmpl w:val="8ADA57FA"/>
    <w:lvl w:ilvl="0" w:tplc="88327A8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E76311B"/>
    <w:multiLevelType w:val="hybridMultilevel"/>
    <w:tmpl w:val="442E23E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16661F3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6C3C0D30"/>
    <w:multiLevelType w:val="hybridMultilevel"/>
    <w:tmpl w:val="28DCDF1E"/>
    <w:lvl w:ilvl="0" w:tplc="6A14FB04">
      <w:start w:val="1"/>
      <w:numFmt w:val="decimal"/>
      <w:lvlText w:val="%1."/>
      <w:lvlJc w:val="left"/>
      <w:pPr>
        <w:ind w:left="216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4" w15:restartNumberingAfterBreak="0">
    <w:nsid w:val="6D731B9A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DFB0B62"/>
    <w:multiLevelType w:val="hybridMultilevel"/>
    <w:tmpl w:val="CA8A8F70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30974E8"/>
    <w:multiLevelType w:val="hybridMultilevel"/>
    <w:tmpl w:val="35042B7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59C3FA7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1"/>
  </w:num>
  <w:num w:numId="2">
    <w:abstractNumId w:val="34"/>
  </w:num>
  <w:num w:numId="3">
    <w:abstractNumId w:val="15"/>
  </w:num>
  <w:num w:numId="4">
    <w:abstractNumId w:val="16"/>
  </w:num>
  <w:num w:numId="5">
    <w:abstractNumId w:val="36"/>
  </w:num>
  <w:num w:numId="6">
    <w:abstractNumId w:val="44"/>
  </w:num>
  <w:num w:numId="7">
    <w:abstractNumId w:val="32"/>
  </w:num>
  <w:num w:numId="8">
    <w:abstractNumId w:val="29"/>
  </w:num>
  <w:num w:numId="9">
    <w:abstractNumId w:val="2"/>
  </w:num>
  <w:num w:numId="10">
    <w:abstractNumId w:val="12"/>
  </w:num>
  <w:num w:numId="11">
    <w:abstractNumId w:val="1"/>
  </w:num>
  <w:num w:numId="12">
    <w:abstractNumId w:val="0"/>
  </w:num>
  <w:num w:numId="13">
    <w:abstractNumId w:val="9"/>
  </w:num>
  <w:num w:numId="14">
    <w:abstractNumId w:val="39"/>
  </w:num>
  <w:num w:numId="15">
    <w:abstractNumId w:val="18"/>
  </w:num>
  <w:num w:numId="16">
    <w:abstractNumId w:val="47"/>
  </w:num>
  <w:num w:numId="17">
    <w:abstractNumId w:val="3"/>
  </w:num>
  <w:num w:numId="18">
    <w:abstractNumId w:val="28"/>
  </w:num>
  <w:num w:numId="19">
    <w:abstractNumId w:val="7"/>
  </w:num>
  <w:num w:numId="20">
    <w:abstractNumId w:val="35"/>
  </w:num>
  <w:num w:numId="21">
    <w:abstractNumId w:val="45"/>
  </w:num>
  <w:num w:numId="22">
    <w:abstractNumId w:val="27"/>
  </w:num>
  <w:num w:numId="23">
    <w:abstractNumId w:val="22"/>
  </w:num>
  <w:num w:numId="24">
    <w:abstractNumId w:val="43"/>
  </w:num>
  <w:num w:numId="25">
    <w:abstractNumId w:val="24"/>
  </w:num>
  <w:num w:numId="26">
    <w:abstractNumId w:val="37"/>
  </w:num>
  <w:num w:numId="27">
    <w:abstractNumId w:val="6"/>
  </w:num>
  <w:num w:numId="28">
    <w:abstractNumId w:val="33"/>
  </w:num>
  <w:num w:numId="29">
    <w:abstractNumId w:val="23"/>
  </w:num>
  <w:num w:numId="30">
    <w:abstractNumId w:val="31"/>
  </w:num>
  <w:num w:numId="31">
    <w:abstractNumId w:val="14"/>
  </w:num>
  <w:num w:numId="32">
    <w:abstractNumId w:val="10"/>
  </w:num>
  <w:num w:numId="33">
    <w:abstractNumId w:val="26"/>
  </w:num>
  <w:num w:numId="34">
    <w:abstractNumId w:val="11"/>
  </w:num>
  <w:num w:numId="35">
    <w:abstractNumId w:val="4"/>
  </w:num>
  <w:num w:numId="36">
    <w:abstractNumId w:val="20"/>
  </w:num>
  <w:num w:numId="37">
    <w:abstractNumId w:val="42"/>
  </w:num>
  <w:num w:numId="38">
    <w:abstractNumId w:val="8"/>
  </w:num>
  <w:num w:numId="39">
    <w:abstractNumId w:val="46"/>
  </w:num>
  <w:num w:numId="40">
    <w:abstractNumId w:val="25"/>
  </w:num>
  <w:num w:numId="41">
    <w:abstractNumId w:val="17"/>
  </w:num>
  <w:num w:numId="42">
    <w:abstractNumId w:val="21"/>
  </w:num>
  <w:num w:numId="43">
    <w:abstractNumId w:val="5"/>
  </w:num>
  <w:num w:numId="44">
    <w:abstractNumId w:val="13"/>
  </w:num>
  <w:num w:numId="45">
    <w:abstractNumId w:val="19"/>
  </w:num>
  <w:num w:numId="46">
    <w:abstractNumId w:val="40"/>
  </w:num>
  <w:num w:numId="47">
    <w:abstractNumId w:val="30"/>
  </w:num>
  <w:num w:numId="48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D5DA5"/>
    <w:rsid w:val="00000697"/>
    <w:rsid w:val="00004A71"/>
    <w:rsid w:val="0000602D"/>
    <w:rsid w:val="000064F7"/>
    <w:rsid w:val="0001089E"/>
    <w:rsid w:val="00010EB9"/>
    <w:rsid w:val="000174F4"/>
    <w:rsid w:val="00024ABB"/>
    <w:rsid w:val="00025C32"/>
    <w:rsid w:val="0003045C"/>
    <w:rsid w:val="00030EF3"/>
    <w:rsid w:val="00034F79"/>
    <w:rsid w:val="00035021"/>
    <w:rsid w:val="00036615"/>
    <w:rsid w:val="00037AC4"/>
    <w:rsid w:val="00037DA2"/>
    <w:rsid w:val="00046B33"/>
    <w:rsid w:val="000523AF"/>
    <w:rsid w:val="00055082"/>
    <w:rsid w:val="00056076"/>
    <w:rsid w:val="000561EF"/>
    <w:rsid w:val="00056F7E"/>
    <w:rsid w:val="000573D5"/>
    <w:rsid w:val="000602E3"/>
    <w:rsid w:val="00061A3F"/>
    <w:rsid w:val="00061CA4"/>
    <w:rsid w:val="00062947"/>
    <w:rsid w:val="00071807"/>
    <w:rsid w:val="00072215"/>
    <w:rsid w:val="00072367"/>
    <w:rsid w:val="00072474"/>
    <w:rsid w:val="00072C0B"/>
    <w:rsid w:val="00072D18"/>
    <w:rsid w:val="00072D86"/>
    <w:rsid w:val="00074639"/>
    <w:rsid w:val="00074F8F"/>
    <w:rsid w:val="000771E0"/>
    <w:rsid w:val="000825CF"/>
    <w:rsid w:val="00084FF0"/>
    <w:rsid w:val="00086A11"/>
    <w:rsid w:val="00087428"/>
    <w:rsid w:val="00092E4C"/>
    <w:rsid w:val="00093C8E"/>
    <w:rsid w:val="00095BEE"/>
    <w:rsid w:val="00096459"/>
    <w:rsid w:val="00097920"/>
    <w:rsid w:val="000A0075"/>
    <w:rsid w:val="000A0566"/>
    <w:rsid w:val="000A30F4"/>
    <w:rsid w:val="000A46BA"/>
    <w:rsid w:val="000A4749"/>
    <w:rsid w:val="000A4781"/>
    <w:rsid w:val="000A5F26"/>
    <w:rsid w:val="000A7156"/>
    <w:rsid w:val="000A71EF"/>
    <w:rsid w:val="000B029E"/>
    <w:rsid w:val="000B12BF"/>
    <w:rsid w:val="000B21C0"/>
    <w:rsid w:val="000B35E6"/>
    <w:rsid w:val="000B6C3D"/>
    <w:rsid w:val="000B7821"/>
    <w:rsid w:val="000C033C"/>
    <w:rsid w:val="000C0FFA"/>
    <w:rsid w:val="000C152C"/>
    <w:rsid w:val="000C1912"/>
    <w:rsid w:val="000C47D0"/>
    <w:rsid w:val="000C5D66"/>
    <w:rsid w:val="000C60A4"/>
    <w:rsid w:val="000C6241"/>
    <w:rsid w:val="000D031E"/>
    <w:rsid w:val="000D402B"/>
    <w:rsid w:val="000D51CC"/>
    <w:rsid w:val="000D7EF8"/>
    <w:rsid w:val="000E274E"/>
    <w:rsid w:val="000E2ABF"/>
    <w:rsid w:val="000E2E0E"/>
    <w:rsid w:val="000E3872"/>
    <w:rsid w:val="000E3877"/>
    <w:rsid w:val="000E38F5"/>
    <w:rsid w:val="000E6F4E"/>
    <w:rsid w:val="000F02AD"/>
    <w:rsid w:val="000F2728"/>
    <w:rsid w:val="000F64D2"/>
    <w:rsid w:val="000F6A5A"/>
    <w:rsid w:val="001012E0"/>
    <w:rsid w:val="0010241B"/>
    <w:rsid w:val="00102555"/>
    <w:rsid w:val="0011150B"/>
    <w:rsid w:val="00112A0B"/>
    <w:rsid w:val="00114D8F"/>
    <w:rsid w:val="00115089"/>
    <w:rsid w:val="001158CB"/>
    <w:rsid w:val="001211DC"/>
    <w:rsid w:val="001213DD"/>
    <w:rsid w:val="00131893"/>
    <w:rsid w:val="00131A26"/>
    <w:rsid w:val="00132793"/>
    <w:rsid w:val="00132F34"/>
    <w:rsid w:val="00135F39"/>
    <w:rsid w:val="0013613D"/>
    <w:rsid w:val="001371B9"/>
    <w:rsid w:val="00137758"/>
    <w:rsid w:val="00143849"/>
    <w:rsid w:val="0014508C"/>
    <w:rsid w:val="00150702"/>
    <w:rsid w:val="001523E1"/>
    <w:rsid w:val="001555F4"/>
    <w:rsid w:val="001558F1"/>
    <w:rsid w:val="00156A2B"/>
    <w:rsid w:val="00164F04"/>
    <w:rsid w:val="00166254"/>
    <w:rsid w:val="001670BB"/>
    <w:rsid w:val="00167691"/>
    <w:rsid w:val="0017221E"/>
    <w:rsid w:val="0017337E"/>
    <w:rsid w:val="00173791"/>
    <w:rsid w:val="00176CEE"/>
    <w:rsid w:val="00187201"/>
    <w:rsid w:val="00191A4C"/>
    <w:rsid w:val="001A119E"/>
    <w:rsid w:val="001A32AC"/>
    <w:rsid w:val="001B1E92"/>
    <w:rsid w:val="001C071C"/>
    <w:rsid w:val="001C14F3"/>
    <w:rsid w:val="001C2E6C"/>
    <w:rsid w:val="001C4823"/>
    <w:rsid w:val="001C7B95"/>
    <w:rsid w:val="001E2046"/>
    <w:rsid w:val="001E4C29"/>
    <w:rsid w:val="001F0B1E"/>
    <w:rsid w:val="001F16E4"/>
    <w:rsid w:val="001F485A"/>
    <w:rsid w:val="001F6220"/>
    <w:rsid w:val="001F641D"/>
    <w:rsid w:val="00202297"/>
    <w:rsid w:val="002026B4"/>
    <w:rsid w:val="00206DE9"/>
    <w:rsid w:val="00206E6B"/>
    <w:rsid w:val="0020737E"/>
    <w:rsid w:val="00207608"/>
    <w:rsid w:val="00210B76"/>
    <w:rsid w:val="00211626"/>
    <w:rsid w:val="00211B58"/>
    <w:rsid w:val="0021236F"/>
    <w:rsid w:val="00212F76"/>
    <w:rsid w:val="002136A2"/>
    <w:rsid w:val="00215349"/>
    <w:rsid w:val="00215F87"/>
    <w:rsid w:val="00217CC9"/>
    <w:rsid w:val="00220AFB"/>
    <w:rsid w:val="0022334B"/>
    <w:rsid w:val="00224ADC"/>
    <w:rsid w:val="0022597F"/>
    <w:rsid w:val="00227247"/>
    <w:rsid w:val="00227A23"/>
    <w:rsid w:val="002313DA"/>
    <w:rsid w:val="0023357C"/>
    <w:rsid w:val="0023415F"/>
    <w:rsid w:val="00241102"/>
    <w:rsid w:val="002424D9"/>
    <w:rsid w:val="00242A87"/>
    <w:rsid w:val="002437B1"/>
    <w:rsid w:val="002522E0"/>
    <w:rsid w:val="00252322"/>
    <w:rsid w:val="002529B2"/>
    <w:rsid w:val="00253FC7"/>
    <w:rsid w:val="0025457C"/>
    <w:rsid w:val="00256025"/>
    <w:rsid w:val="00256D8B"/>
    <w:rsid w:val="00260350"/>
    <w:rsid w:val="00261EB4"/>
    <w:rsid w:val="00264F02"/>
    <w:rsid w:val="00265DAE"/>
    <w:rsid w:val="002673B0"/>
    <w:rsid w:val="00267666"/>
    <w:rsid w:val="00271433"/>
    <w:rsid w:val="00272AD5"/>
    <w:rsid w:val="00272F45"/>
    <w:rsid w:val="00275F5A"/>
    <w:rsid w:val="002800D7"/>
    <w:rsid w:val="00282517"/>
    <w:rsid w:val="00282887"/>
    <w:rsid w:val="0028486C"/>
    <w:rsid w:val="00286D3F"/>
    <w:rsid w:val="00290ADF"/>
    <w:rsid w:val="002919A7"/>
    <w:rsid w:val="00292A6C"/>
    <w:rsid w:val="00292D99"/>
    <w:rsid w:val="00293401"/>
    <w:rsid w:val="002952F9"/>
    <w:rsid w:val="0029726B"/>
    <w:rsid w:val="002A444D"/>
    <w:rsid w:val="002A4A38"/>
    <w:rsid w:val="002A53DE"/>
    <w:rsid w:val="002A7058"/>
    <w:rsid w:val="002A78B4"/>
    <w:rsid w:val="002B2B31"/>
    <w:rsid w:val="002B4731"/>
    <w:rsid w:val="002B5360"/>
    <w:rsid w:val="002B53C3"/>
    <w:rsid w:val="002B5F7C"/>
    <w:rsid w:val="002B65D9"/>
    <w:rsid w:val="002B7F45"/>
    <w:rsid w:val="002C3BFF"/>
    <w:rsid w:val="002D291C"/>
    <w:rsid w:val="002D7CA4"/>
    <w:rsid w:val="002D7CD7"/>
    <w:rsid w:val="002E3F8F"/>
    <w:rsid w:val="002E4645"/>
    <w:rsid w:val="002E52A2"/>
    <w:rsid w:val="002E58C3"/>
    <w:rsid w:val="002E6576"/>
    <w:rsid w:val="002F0A88"/>
    <w:rsid w:val="002F12CC"/>
    <w:rsid w:val="002F4652"/>
    <w:rsid w:val="002F5E93"/>
    <w:rsid w:val="00300C07"/>
    <w:rsid w:val="00301532"/>
    <w:rsid w:val="003019BC"/>
    <w:rsid w:val="00302055"/>
    <w:rsid w:val="003053BB"/>
    <w:rsid w:val="00306665"/>
    <w:rsid w:val="00310C55"/>
    <w:rsid w:val="00311FF0"/>
    <w:rsid w:val="00313093"/>
    <w:rsid w:val="00317962"/>
    <w:rsid w:val="003207F6"/>
    <w:rsid w:val="00331A25"/>
    <w:rsid w:val="00332421"/>
    <w:rsid w:val="003356DE"/>
    <w:rsid w:val="00336EA6"/>
    <w:rsid w:val="0034378D"/>
    <w:rsid w:val="00350B96"/>
    <w:rsid w:val="00350D49"/>
    <w:rsid w:val="0036252E"/>
    <w:rsid w:val="00365F13"/>
    <w:rsid w:val="00371CC2"/>
    <w:rsid w:val="003756B2"/>
    <w:rsid w:val="0038282F"/>
    <w:rsid w:val="00382987"/>
    <w:rsid w:val="00382ED9"/>
    <w:rsid w:val="0038542D"/>
    <w:rsid w:val="00390EB5"/>
    <w:rsid w:val="003910BC"/>
    <w:rsid w:val="00393846"/>
    <w:rsid w:val="00394317"/>
    <w:rsid w:val="00396452"/>
    <w:rsid w:val="003966C2"/>
    <w:rsid w:val="003A3782"/>
    <w:rsid w:val="003A5F87"/>
    <w:rsid w:val="003A6BD6"/>
    <w:rsid w:val="003B168C"/>
    <w:rsid w:val="003B3A4B"/>
    <w:rsid w:val="003C086F"/>
    <w:rsid w:val="003C0C96"/>
    <w:rsid w:val="003C0E6A"/>
    <w:rsid w:val="003C1FC1"/>
    <w:rsid w:val="003C538E"/>
    <w:rsid w:val="003C5461"/>
    <w:rsid w:val="003C6C88"/>
    <w:rsid w:val="003C7CC9"/>
    <w:rsid w:val="003D0E98"/>
    <w:rsid w:val="003D24E8"/>
    <w:rsid w:val="003D3B51"/>
    <w:rsid w:val="003D3FD8"/>
    <w:rsid w:val="003D472E"/>
    <w:rsid w:val="003D5EE3"/>
    <w:rsid w:val="003D61A1"/>
    <w:rsid w:val="003D78FF"/>
    <w:rsid w:val="003E007A"/>
    <w:rsid w:val="003E1621"/>
    <w:rsid w:val="003E1E2E"/>
    <w:rsid w:val="003E2A73"/>
    <w:rsid w:val="003E2BD4"/>
    <w:rsid w:val="003E340A"/>
    <w:rsid w:val="003E3A6D"/>
    <w:rsid w:val="003E3DAB"/>
    <w:rsid w:val="003E5796"/>
    <w:rsid w:val="003F0D1B"/>
    <w:rsid w:val="003F3DB0"/>
    <w:rsid w:val="003F5502"/>
    <w:rsid w:val="003F5E6E"/>
    <w:rsid w:val="00404948"/>
    <w:rsid w:val="00405A44"/>
    <w:rsid w:val="00406A55"/>
    <w:rsid w:val="00407151"/>
    <w:rsid w:val="00407F40"/>
    <w:rsid w:val="00410D79"/>
    <w:rsid w:val="00413E09"/>
    <w:rsid w:val="0041433B"/>
    <w:rsid w:val="004144F7"/>
    <w:rsid w:val="004150BC"/>
    <w:rsid w:val="00415C89"/>
    <w:rsid w:val="00417514"/>
    <w:rsid w:val="00420EBD"/>
    <w:rsid w:val="00421180"/>
    <w:rsid w:val="00421865"/>
    <w:rsid w:val="004230CB"/>
    <w:rsid w:val="00426EDA"/>
    <w:rsid w:val="00431749"/>
    <w:rsid w:val="00432373"/>
    <w:rsid w:val="00434621"/>
    <w:rsid w:val="00434CD3"/>
    <w:rsid w:val="00440489"/>
    <w:rsid w:val="00440722"/>
    <w:rsid w:val="00440F83"/>
    <w:rsid w:val="004422A2"/>
    <w:rsid w:val="00444559"/>
    <w:rsid w:val="00444EDB"/>
    <w:rsid w:val="004451D6"/>
    <w:rsid w:val="00447D7E"/>
    <w:rsid w:val="004566C7"/>
    <w:rsid w:val="00461974"/>
    <w:rsid w:val="00463B2A"/>
    <w:rsid w:val="0046675F"/>
    <w:rsid w:val="004675C6"/>
    <w:rsid w:val="00481547"/>
    <w:rsid w:val="004821BF"/>
    <w:rsid w:val="004823EA"/>
    <w:rsid w:val="004854BF"/>
    <w:rsid w:val="00486445"/>
    <w:rsid w:val="00486D4F"/>
    <w:rsid w:val="00486F60"/>
    <w:rsid w:val="004905F2"/>
    <w:rsid w:val="00490E99"/>
    <w:rsid w:val="00491500"/>
    <w:rsid w:val="00491D54"/>
    <w:rsid w:val="00496B6A"/>
    <w:rsid w:val="0049741E"/>
    <w:rsid w:val="00497A16"/>
    <w:rsid w:val="00497D1F"/>
    <w:rsid w:val="004C11F8"/>
    <w:rsid w:val="004C2027"/>
    <w:rsid w:val="004C5F32"/>
    <w:rsid w:val="004C610D"/>
    <w:rsid w:val="004C64E4"/>
    <w:rsid w:val="004D1F8D"/>
    <w:rsid w:val="004D38AC"/>
    <w:rsid w:val="004D5B1C"/>
    <w:rsid w:val="004D5C49"/>
    <w:rsid w:val="004D61EA"/>
    <w:rsid w:val="004D732E"/>
    <w:rsid w:val="004D754C"/>
    <w:rsid w:val="004E006B"/>
    <w:rsid w:val="004E457F"/>
    <w:rsid w:val="004E4668"/>
    <w:rsid w:val="004E6288"/>
    <w:rsid w:val="004F087D"/>
    <w:rsid w:val="004F0C15"/>
    <w:rsid w:val="004F0E90"/>
    <w:rsid w:val="004F1EF6"/>
    <w:rsid w:val="004F2742"/>
    <w:rsid w:val="004F2D3E"/>
    <w:rsid w:val="004F3F3C"/>
    <w:rsid w:val="004F4E65"/>
    <w:rsid w:val="004F577D"/>
    <w:rsid w:val="004F7363"/>
    <w:rsid w:val="004F73E6"/>
    <w:rsid w:val="005021AD"/>
    <w:rsid w:val="00503BA5"/>
    <w:rsid w:val="005045A3"/>
    <w:rsid w:val="00506DE0"/>
    <w:rsid w:val="00507DFE"/>
    <w:rsid w:val="005116D7"/>
    <w:rsid w:val="0051378C"/>
    <w:rsid w:val="005176CA"/>
    <w:rsid w:val="00521EF6"/>
    <w:rsid w:val="005328C2"/>
    <w:rsid w:val="00532C41"/>
    <w:rsid w:val="00533902"/>
    <w:rsid w:val="005339A1"/>
    <w:rsid w:val="005357A9"/>
    <w:rsid w:val="00535C63"/>
    <w:rsid w:val="00535FAA"/>
    <w:rsid w:val="00536E4C"/>
    <w:rsid w:val="005375F0"/>
    <w:rsid w:val="00541F04"/>
    <w:rsid w:val="00543B3E"/>
    <w:rsid w:val="00543E96"/>
    <w:rsid w:val="005509DA"/>
    <w:rsid w:val="0055142D"/>
    <w:rsid w:val="00552C99"/>
    <w:rsid w:val="005533AD"/>
    <w:rsid w:val="00553BDD"/>
    <w:rsid w:val="005545E6"/>
    <w:rsid w:val="00555BDC"/>
    <w:rsid w:val="005579F8"/>
    <w:rsid w:val="005652B2"/>
    <w:rsid w:val="00567F7B"/>
    <w:rsid w:val="00570327"/>
    <w:rsid w:val="00570C1F"/>
    <w:rsid w:val="0057302B"/>
    <w:rsid w:val="0057498F"/>
    <w:rsid w:val="005753CF"/>
    <w:rsid w:val="00580F5E"/>
    <w:rsid w:val="005813D6"/>
    <w:rsid w:val="00581849"/>
    <w:rsid w:val="0058193C"/>
    <w:rsid w:val="00587FB3"/>
    <w:rsid w:val="005924DE"/>
    <w:rsid w:val="005934FF"/>
    <w:rsid w:val="005A0E58"/>
    <w:rsid w:val="005A49E6"/>
    <w:rsid w:val="005A5895"/>
    <w:rsid w:val="005A5D70"/>
    <w:rsid w:val="005A65A5"/>
    <w:rsid w:val="005A6D20"/>
    <w:rsid w:val="005B01A3"/>
    <w:rsid w:val="005B0847"/>
    <w:rsid w:val="005B140F"/>
    <w:rsid w:val="005B14DF"/>
    <w:rsid w:val="005B27CB"/>
    <w:rsid w:val="005B497D"/>
    <w:rsid w:val="005B5926"/>
    <w:rsid w:val="005C07AC"/>
    <w:rsid w:val="005C143E"/>
    <w:rsid w:val="005C3698"/>
    <w:rsid w:val="005C4BE4"/>
    <w:rsid w:val="005C575E"/>
    <w:rsid w:val="005D07CA"/>
    <w:rsid w:val="005D1D58"/>
    <w:rsid w:val="005D29BC"/>
    <w:rsid w:val="005D4847"/>
    <w:rsid w:val="005D4BC6"/>
    <w:rsid w:val="005D5C8B"/>
    <w:rsid w:val="005E17B9"/>
    <w:rsid w:val="005E2706"/>
    <w:rsid w:val="005F1614"/>
    <w:rsid w:val="005F61F9"/>
    <w:rsid w:val="005F62E1"/>
    <w:rsid w:val="005F6658"/>
    <w:rsid w:val="005F6E90"/>
    <w:rsid w:val="00600465"/>
    <w:rsid w:val="00600672"/>
    <w:rsid w:val="00601316"/>
    <w:rsid w:val="00601C9D"/>
    <w:rsid w:val="006046CA"/>
    <w:rsid w:val="0060495C"/>
    <w:rsid w:val="006053DB"/>
    <w:rsid w:val="00606376"/>
    <w:rsid w:val="00612249"/>
    <w:rsid w:val="00613A0A"/>
    <w:rsid w:val="00616390"/>
    <w:rsid w:val="00616E8D"/>
    <w:rsid w:val="0062483E"/>
    <w:rsid w:val="00626DB0"/>
    <w:rsid w:val="00626E95"/>
    <w:rsid w:val="006326C2"/>
    <w:rsid w:val="00634349"/>
    <w:rsid w:val="00642021"/>
    <w:rsid w:val="00643328"/>
    <w:rsid w:val="00644757"/>
    <w:rsid w:val="0064740B"/>
    <w:rsid w:val="006474D2"/>
    <w:rsid w:val="006504DD"/>
    <w:rsid w:val="0065090F"/>
    <w:rsid w:val="00650D0C"/>
    <w:rsid w:val="00651E86"/>
    <w:rsid w:val="00653C13"/>
    <w:rsid w:val="00654BDB"/>
    <w:rsid w:val="00655FB6"/>
    <w:rsid w:val="00656117"/>
    <w:rsid w:val="006566A8"/>
    <w:rsid w:val="00657776"/>
    <w:rsid w:val="00663F2C"/>
    <w:rsid w:val="0066720B"/>
    <w:rsid w:val="00670E52"/>
    <w:rsid w:val="00671349"/>
    <w:rsid w:val="006713C1"/>
    <w:rsid w:val="00672819"/>
    <w:rsid w:val="006734C5"/>
    <w:rsid w:val="0067672E"/>
    <w:rsid w:val="00676E9C"/>
    <w:rsid w:val="00683724"/>
    <w:rsid w:val="0068557F"/>
    <w:rsid w:val="00685FFD"/>
    <w:rsid w:val="006868A9"/>
    <w:rsid w:val="006902E7"/>
    <w:rsid w:val="006932DD"/>
    <w:rsid w:val="00693827"/>
    <w:rsid w:val="00693DFD"/>
    <w:rsid w:val="00696662"/>
    <w:rsid w:val="00697732"/>
    <w:rsid w:val="006A0641"/>
    <w:rsid w:val="006A11DB"/>
    <w:rsid w:val="006A17C3"/>
    <w:rsid w:val="006A3D04"/>
    <w:rsid w:val="006A5D88"/>
    <w:rsid w:val="006B0E72"/>
    <w:rsid w:val="006B157B"/>
    <w:rsid w:val="006B296A"/>
    <w:rsid w:val="006B2AE3"/>
    <w:rsid w:val="006B556C"/>
    <w:rsid w:val="006C1E30"/>
    <w:rsid w:val="006C2299"/>
    <w:rsid w:val="006C40E6"/>
    <w:rsid w:val="006C7E43"/>
    <w:rsid w:val="006C7F9A"/>
    <w:rsid w:val="006D0873"/>
    <w:rsid w:val="006D73F2"/>
    <w:rsid w:val="006E086D"/>
    <w:rsid w:val="006E5385"/>
    <w:rsid w:val="006E56A8"/>
    <w:rsid w:val="006E5D94"/>
    <w:rsid w:val="006E7AB3"/>
    <w:rsid w:val="006F0C68"/>
    <w:rsid w:val="006F0F97"/>
    <w:rsid w:val="006F5A6F"/>
    <w:rsid w:val="006F748F"/>
    <w:rsid w:val="006F75B0"/>
    <w:rsid w:val="007000C5"/>
    <w:rsid w:val="007002C8"/>
    <w:rsid w:val="00700B49"/>
    <w:rsid w:val="00707DBF"/>
    <w:rsid w:val="0071054E"/>
    <w:rsid w:val="00711187"/>
    <w:rsid w:val="00717599"/>
    <w:rsid w:val="00717835"/>
    <w:rsid w:val="0072047A"/>
    <w:rsid w:val="00720ABA"/>
    <w:rsid w:val="00720D70"/>
    <w:rsid w:val="007222BD"/>
    <w:rsid w:val="007253BE"/>
    <w:rsid w:val="0072626B"/>
    <w:rsid w:val="00726B0E"/>
    <w:rsid w:val="00726E5B"/>
    <w:rsid w:val="00727074"/>
    <w:rsid w:val="00731968"/>
    <w:rsid w:val="007319AA"/>
    <w:rsid w:val="00734574"/>
    <w:rsid w:val="007350F1"/>
    <w:rsid w:val="00736669"/>
    <w:rsid w:val="00736B9B"/>
    <w:rsid w:val="00737E9B"/>
    <w:rsid w:val="007401FA"/>
    <w:rsid w:val="00741464"/>
    <w:rsid w:val="0074261C"/>
    <w:rsid w:val="00743FB0"/>
    <w:rsid w:val="0075071D"/>
    <w:rsid w:val="00752FB5"/>
    <w:rsid w:val="00754925"/>
    <w:rsid w:val="00756069"/>
    <w:rsid w:val="00762561"/>
    <w:rsid w:val="007650AB"/>
    <w:rsid w:val="007655F7"/>
    <w:rsid w:val="00770BF3"/>
    <w:rsid w:val="00770E35"/>
    <w:rsid w:val="00771A1E"/>
    <w:rsid w:val="00771C61"/>
    <w:rsid w:val="007721EE"/>
    <w:rsid w:val="00772A3C"/>
    <w:rsid w:val="00772E96"/>
    <w:rsid w:val="00773BC7"/>
    <w:rsid w:val="007746A4"/>
    <w:rsid w:val="007748DC"/>
    <w:rsid w:val="00777714"/>
    <w:rsid w:val="00782B0F"/>
    <w:rsid w:val="00782D83"/>
    <w:rsid w:val="00783045"/>
    <w:rsid w:val="007849A6"/>
    <w:rsid w:val="00787B19"/>
    <w:rsid w:val="0079024A"/>
    <w:rsid w:val="0079414B"/>
    <w:rsid w:val="007962CF"/>
    <w:rsid w:val="007A02A9"/>
    <w:rsid w:val="007A03EA"/>
    <w:rsid w:val="007A0B33"/>
    <w:rsid w:val="007A1BA9"/>
    <w:rsid w:val="007A313E"/>
    <w:rsid w:val="007A3446"/>
    <w:rsid w:val="007A7C86"/>
    <w:rsid w:val="007B0455"/>
    <w:rsid w:val="007B1C77"/>
    <w:rsid w:val="007B3453"/>
    <w:rsid w:val="007B40F1"/>
    <w:rsid w:val="007B63B6"/>
    <w:rsid w:val="007B6D95"/>
    <w:rsid w:val="007C415C"/>
    <w:rsid w:val="007C787C"/>
    <w:rsid w:val="007D1013"/>
    <w:rsid w:val="007D4AFC"/>
    <w:rsid w:val="007D75A0"/>
    <w:rsid w:val="007E023D"/>
    <w:rsid w:val="007E3D42"/>
    <w:rsid w:val="007E4F58"/>
    <w:rsid w:val="007E53C6"/>
    <w:rsid w:val="007E66CD"/>
    <w:rsid w:val="007F57B3"/>
    <w:rsid w:val="007F5903"/>
    <w:rsid w:val="007F6958"/>
    <w:rsid w:val="007F7ED0"/>
    <w:rsid w:val="00801E34"/>
    <w:rsid w:val="00802A4C"/>
    <w:rsid w:val="00812EC7"/>
    <w:rsid w:val="00813A33"/>
    <w:rsid w:val="008158D1"/>
    <w:rsid w:val="008219A2"/>
    <w:rsid w:val="00824355"/>
    <w:rsid w:val="008275E7"/>
    <w:rsid w:val="00830A01"/>
    <w:rsid w:val="00832224"/>
    <w:rsid w:val="00832BC7"/>
    <w:rsid w:val="008426C6"/>
    <w:rsid w:val="00843081"/>
    <w:rsid w:val="0084651C"/>
    <w:rsid w:val="00850595"/>
    <w:rsid w:val="00852879"/>
    <w:rsid w:val="00852F51"/>
    <w:rsid w:val="008530DD"/>
    <w:rsid w:val="00854862"/>
    <w:rsid w:val="00856FBB"/>
    <w:rsid w:val="00860423"/>
    <w:rsid w:val="0086202E"/>
    <w:rsid w:val="008630DE"/>
    <w:rsid w:val="008675B8"/>
    <w:rsid w:val="00867B20"/>
    <w:rsid w:val="00872494"/>
    <w:rsid w:val="00873377"/>
    <w:rsid w:val="00874E88"/>
    <w:rsid w:val="00875115"/>
    <w:rsid w:val="00875D3E"/>
    <w:rsid w:val="00875E64"/>
    <w:rsid w:val="00876981"/>
    <w:rsid w:val="008775ED"/>
    <w:rsid w:val="008812FC"/>
    <w:rsid w:val="00881794"/>
    <w:rsid w:val="00882D2F"/>
    <w:rsid w:val="00884A38"/>
    <w:rsid w:val="008860E1"/>
    <w:rsid w:val="00892CFC"/>
    <w:rsid w:val="008934E8"/>
    <w:rsid w:val="00895A8B"/>
    <w:rsid w:val="008A004B"/>
    <w:rsid w:val="008A70F0"/>
    <w:rsid w:val="008A741A"/>
    <w:rsid w:val="008B05F9"/>
    <w:rsid w:val="008B0BFA"/>
    <w:rsid w:val="008B39BE"/>
    <w:rsid w:val="008B3E24"/>
    <w:rsid w:val="008B5142"/>
    <w:rsid w:val="008B5BD3"/>
    <w:rsid w:val="008B7147"/>
    <w:rsid w:val="008C118C"/>
    <w:rsid w:val="008C3AF1"/>
    <w:rsid w:val="008C4D73"/>
    <w:rsid w:val="008C4DE7"/>
    <w:rsid w:val="008C5387"/>
    <w:rsid w:val="008C77EA"/>
    <w:rsid w:val="008C7B9F"/>
    <w:rsid w:val="008D097C"/>
    <w:rsid w:val="008D0D4B"/>
    <w:rsid w:val="008D0DF5"/>
    <w:rsid w:val="008D41A9"/>
    <w:rsid w:val="008E50AB"/>
    <w:rsid w:val="008F0BD1"/>
    <w:rsid w:val="008F0DAD"/>
    <w:rsid w:val="008F5E65"/>
    <w:rsid w:val="008F668C"/>
    <w:rsid w:val="009005E4"/>
    <w:rsid w:val="009023FF"/>
    <w:rsid w:val="00903BD0"/>
    <w:rsid w:val="00904A22"/>
    <w:rsid w:val="0090627D"/>
    <w:rsid w:val="00907B85"/>
    <w:rsid w:val="00907C0E"/>
    <w:rsid w:val="0091074A"/>
    <w:rsid w:val="00910C96"/>
    <w:rsid w:val="0091246B"/>
    <w:rsid w:val="00913687"/>
    <w:rsid w:val="00914257"/>
    <w:rsid w:val="0092015C"/>
    <w:rsid w:val="00921090"/>
    <w:rsid w:val="00921EE8"/>
    <w:rsid w:val="00927147"/>
    <w:rsid w:val="009309F2"/>
    <w:rsid w:val="00941313"/>
    <w:rsid w:val="00941CCB"/>
    <w:rsid w:val="0094345C"/>
    <w:rsid w:val="0094525C"/>
    <w:rsid w:val="00953E85"/>
    <w:rsid w:val="00956CB3"/>
    <w:rsid w:val="0095773C"/>
    <w:rsid w:val="00962779"/>
    <w:rsid w:val="00962BD4"/>
    <w:rsid w:val="00965D52"/>
    <w:rsid w:val="00967849"/>
    <w:rsid w:val="00967E1F"/>
    <w:rsid w:val="009706EE"/>
    <w:rsid w:val="009710A6"/>
    <w:rsid w:val="00974D98"/>
    <w:rsid w:val="00976410"/>
    <w:rsid w:val="00985FD9"/>
    <w:rsid w:val="00990CBD"/>
    <w:rsid w:val="00991488"/>
    <w:rsid w:val="009914A3"/>
    <w:rsid w:val="00991699"/>
    <w:rsid w:val="00995D9A"/>
    <w:rsid w:val="009966E8"/>
    <w:rsid w:val="009A1E84"/>
    <w:rsid w:val="009A3843"/>
    <w:rsid w:val="009A4E85"/>
    <w:rsid w:val="009A5798"/>
    <w:rsid w:val="009A7299"/>
    <w:rsid w:val="009B18CF"/>
    <w:rsid w:val="009B2961"/>
    <w:rsid w:val="009B44EC"/>
    <w:rsid w:val="009B6BA1"/>
    <w:rsid w:val="009B7720"/>
    <w:rsid w:val="009C03E2"/>
    <w:rsid w:val="009C4E00"/>
    <w:rsid w:val="009C5A2C"/>
    <w:rsid w:val="009C6630"/>
    <w:rsid w:val="009D3E31"/>
    <w:rsid w:val="009D4A04"/>
    <w:rsid w:val="009D5D52"/>
    <w:rsid w:val="009D7428"/>
    <w:rsid w:val="009E0610"/>
    <w:rsid w:val="009E1ECC"/>
    <w:rsid w:val="009E2221"/>
    <w:rsid w:val="009E2DE7"/>
    <w:rsid w:val="009E56D6"/>
    <w:rsid w:val="009F1214"/>
    <w:rsid w:val="009F262B"/>
    <w:rsid w:val="009F5DA1"/>
    <w:rsid w:val="009F6057"/>
    <w:rsid w:val="009F6B90"/>
    <w:rsid w:val="00A03411"/>
    <w:rsid w:val="00A06578"/>
    <w:rsid w:val="00A06FA8"/>
    <w:rsid w:val="00A076AA"/>
    <w:rsid w:val="00A07D17"/>
    <w:rsid w:val="00A118D2"/>
    <w:rsid w:val="00A11957"/>
    <w:rsid w:val="00A12575"/>
    <w:rsid w:val="00A1316B"/>
    <w:rsid w:val="00A226E4"/>
    <w:rsid w:val="00A232F4"/>
    <w:rsid w:val="00A25E58"/>
    <w:rsid w:val="00A31482"/>
    <w:rsid w:val="00A32288"/>
    <w:rsid w:val="00A32D52"/>
    <w:rsid w:val="00A33DFB"/>
    <w:rsid w:val="00A34EE5"/>
    <w:rsid w:val="00A40688"/>
    <w:rsid w:val="00A41FE1"/>
    <w:rsid w:val="00A43F28"/>
    <w:rsid w:val="00A47107"/>
    <w:rsid w:val="00A50FB5"/>
    <w:rsid w:val="00A5153B"/>
    <w:rsid w:val="00A52DC2"/>
    <w:rsid w:val="00A54375"/>
    <w:rsid w:val="00A6174E"/>
    <w:rsid w:val="00A63A3F"/>
    <w:rsid w:val="00A64766"/>
    <w:rsid w:val="00A6503E"/>
    <w:rsid w:val="00A66E4C"/>
    <w:rsid w:val="00A73121"/>
    <w:rsid w:val="00A75EF2"/>
    <w:rsid w:val="00A845CD"/>
    <w:rsid w:val="00A850D9"/>
    <w:rsid w:val="00A85CDB"/>
    <w:rsid w:val="00A87085"/>
    <w:rsid w:val="00A8781B"/>
    <w:rsid w:val="00A93E69"/>
    <w:rsid w:val="00A94DAC"/>
    <w:rsid w:val="00A963EA"/>
    <w:rsid w:val="00A96669"/>
    <w:rsid w:val="00A97D02"/>
    <w:rsid w:val="00AA000A"/>
    <w:rsid w:val="00AA0D17"/>
    <w:rsid w:val="00AA286E"/>
    <w:rsid w:val="00AA2AE7"/>
    <w:rsid w:val="00AA53DD"/>
    <w:rsid w:val="00AA7129"/>
    <w:rsid w:val="00AB0645"/>
    <w:rsid w:val="00AB1D55"/>
    <w:rsid w:val="00AB28A2"/>
    <w:rsid w:val="00AB4390"/>
    <w:rsid w:val="00AB49DB"/>
    <w:rsid w:val="00AC03A0"/>
    <w:rsid w:val="00AC07C1"/>
    <w:rsid w:val="00AC1071"/>
    <w:rsid w:val="00AC3AEF"/>
    <w:rsid w:val="00AC6270"/>
    <w:rsid w:val="00AC7687"/>
    <w:rsid w:val="00AD130D"/>
    <w:rsid w:val="00AD6B61"/>
    <w:rsid w:val="00AD6D20"/>
    <w:rsid w:val="00AE0935"/>
    <w:rsid w:val="00AE1F78"/>
    <w:rsid w:val="00AE1FF9"/>
    <w:rsid w:val="00AE7FAC"/>
    <w:rsid w:val="00AF05AC"/>
    <w:rsid w:val="00AF0EE2"/>
    <w:rsid w:val="00AF11B5"/>
    <w:rsid w:val="00AF211C"/>
    <w:rsid w:val="00AF3A28"/>
    <w:rsid w:val="00AF6039"/>
    <w:rsid w:val="00AF6B32"/>
    <w:rsid w:val="00B004F9"/>
    <w:rsid w:val="00B0189B"/>
    <w:rsid w:val="00B02EA2"/>
    <w:rsid w:val="00B05160"/>
    <w:rsid w:val="00B0748B"/>
    <w:rsid w:val="00B112B8"/>
    <w:rsid w:val="00B116FE"/>
    <w:rsid w:val="00B14273"/>
    <w:rsid w:val="00B14652"/>
    <w:rsid w:val="00B151D1"/>
    <w:rsid w:val="00B1581C"/>
    <w:rsid w:val="00B15876"/>
    <w:rsid w:val="00B15F83"/>
    <w:rsid w:val="00B22115"/>
    <w:rsid w:val="00B231CE"/>
    <w:rsid w:val="00B23478"/>
    <w:rsid w:val="00B26F0C"/>
    <w:rsid w:val="00B278D1"/>
    <w:rsid w:val="00B27B0F"/>
    <w:rsid w:val="00B3025A"/>
    <w:rsid w:val="00B35876"/>
    <w:rsid w:val="00B36265"/>
    <w:rsid w:val="00B40A02"/>
    <w:rsid w:val="00B41346"/>
    <w:rsid w:val="00B437AC"/>
    <w:rsid w:val="00B45BF3"/>
    <w:rsid w:val="00B51832"/>
    <w:rsid w:val="00B523D0"/>
    <w:rsid w:val="00B52F83"/>
    <w:rsid w:val="00B5438A"/>
    <w:rsid w:val="00B55859"/>
    <w:rsid w:val="00B55F9D"/>
    <w:rsid w:val="00B568C5"/>
    <w:rsid w:val="00B61554"/>
    <w:rsid w:val="00B64B3A"/>
    <w:rsid w:val="00B665B8"/>
    <w:rsid w:val="00B70EAB"/>
    <w:rsid w:val="00B72D1C"/>
    <w:rsid w:val="00B82B31"/>
    <w:rsid w:val="00B82B89"/>
    <w:rsid w:val="00B82BB9"/>
    <w:rsid w:val="00B834B7"/>
    <w:rsid w:val="00B83816"/>
    <w:rsid w:val="00B8637F"/>
    <w:rsid w:val="00B90ABE"/>
    <w:rsid w:val="00B93522"/>
    <w:rsid w:val="00B9717D"/>
    <w:rsid w:val="00BA1638"/>
    <w:rsid w:val="00BA354B"/>
    <w:rsid w:val="00BA6D01"/>
    <w:rsid w:val="00BB6D9B"/>
    <w:rsid w:val="00BC0CDF"/>
    <w:rsid w:val="00BC19A0"/>
    <w:rsid w:val="00BC3ECC"/>
    <w:rsid w:val="00BD0AE5"/>
    <w:rsid w:val="00BD1A7E"/>
    <w:rsid w:val="00BD54A6"/>
    <w:rsid w:val="00BD5F91"/>
    <w:rsid w:val="00BD7428"/>
    <w:rsid w:val="00BD7819"/>
    <w:rsid w:val="00BE370F"/>
    <w:rsid w:val="00BE76BD"/>
    <w:rsid w:val="00BF3855"/>
    <w:rsid w:val="00BF3B76"/>
    <w:rsid w:val="00BF6557"/>
    <w:rsid w:val="00C02413"/>
    <w:rsid w:val="00C03E23"/>
    <w:rsid w:val="00C05E1C"/>
    <w:rsid w:val="00C07955"/>
    <w:rsid w:val="00C119D2"/>
    <w:rsid w:val="00C1240D"/>
    <w:rsid w:val="00C15523"/>
    <w:rsid w:val="00C230A5"/>
    <w:rsid w:val="00C23CF7"/>
    <w:rsid w:val="00C27548"/>
    <w:rsid w:val="00C27CCC"/>
    <w:rsid w:val="00C27F9E"/>
    <w:rsid w:val="00C3149B"/>
    <w:rsid w:val="00C33EB6"/>
    <w:rsid w:val="00C350A6"/>
    <w:rsid w:val="00C35199"/>
    <w:rsid w:val="00C364F5"/>
    <w:rsid w:val="00C401E9"/>
    <w:rsid w:val="00C415EB"/>
    <w:rsid w:val="00C43DDC"/>
    <w:rsid w:val="00C4458D"/>
    <w:rsid w:val="00C453CE"/>
    <w:rsid w:val="00C45DD9"/>
    <w:rsid w:val="00C53918"/>
    <w:rsid w:val="00C61E0E"/>
    <w:rsid w:val="00C62510"/>
    <w:rsid w:val="00C6359C"/>
    <w:rsid w:val="00C643DC"/>
    <w:rsid w:val="00C65773"/>
    <w:rsid w:val="00C70828"/>
    <w:rsid w:val="00C728DC"/>
    <w:rsid w:val="00C73057"/>
    <w:rsid w:val="00C739D6"/>
    <w:rsid w:val="00C7779E"/>
    <w:rsid w:val="00C804B6"/>
    <w:rsid w:val="00C84705"/>
    <w:rsid w:val="00C93EF2"/>
    <w:rsid w:val="00C95BA6"/>
    <w:rsid w:val="00CA172F"/>
    <w:rsid w:val="00CA7371"/>
    <w:rsid w:val="00CB0350"/>
    <w:rsid w:val="00CB399B"/>
    <w:rsid w:val="00CB4D65"/>
    <w:rsid w:val="00CB5FE3"/>
    <w:rsid w:val="00CB6332"/>
    <w:rsid w:val="00CB7158"/>
    <w:rsid w:val="00CC1D60"/>
    <w:rsid w:val="00CC2AE2"/>
    <w:rsid w:val="00CC2B93"/>
    <w:rsid w:val="00CC35AE"/>
    <w:rsid w:val="00CC3676"/>
    <w:rsid w:val="00CC3AA5"/>
    <w:rsid w:val="00CC70E6"/>
    <w:rsid w:val="00CD1C0F"/>
    <w:rsid w:val="00CD3814"/>
    <w:rsid w:val="00CD420F"/>
    <w:rsid w:val="00CD595B"/>
    <w:rsid w:val="00CE02E0"/>
    <w:rsid w:val="00CE0B78"/>
    <w:rsid w:val="00CE26FD"/>
    <w:rsid w:val="00CF19C9"/>
    <w:rsid w:val="00CF2C8D"/>
    <w:rsid w:val="00D00043"/>
    <w:rsid w:val="00D0100A"/>
    <w:rsid w:val="00D03CBA"/>
    <w:rsid w:val="00D1098C"/>
    <w:rsid w:val="00D10D76"/>
    <w:rsid w:val="00D118F2"/>
    <w:rsid w:val="00D126B3"/>
    <w:rsid w:val="00D1277F"/>
    <w:rsid w:val="00D12D23"/>
    <w:rsid w:val="00D13CA6"/>
    <w:rsid w:val="00D1426E"/>
    <w:rsid w:val="00D142C5"/>
    <w:rsid w:val="00D14314"/>
    <w:rsid w:val="00D15AB0"/>
    <w:rsid w:val="00D17198"/>
    <w:rsid w:val="00D2083B"/>
    <w:rsid w:val="00D22130"/>
    <w:rsid w:val="00D22F1F"/>
    <w:rsid w:val="00D24215"/>
    <w:rsid w:val="00D2781F"/>
    <w:rsid w:val="00D32D94"/>
    <w:rsid w:val="00D3378A"/>
    <w:rsid w:val="00D341AC"/>
    <w:rsid w:val="00D34C23"/>
    <w:rsid w:val="00D35A06"/>
    <w:rsid w:val="00D37CB4"/>
    <w:rsid w:val="00D4166C"/>
    <w:rsid w:val="00D41CA0"/>
    <w:rsid w:val="00D4496D"/>
    <w:rsid w:val="00D46316"/>
    <w:rsid w:val="00D47D74"/>
    <w:rsid w:val="00D50933"/>
    <w:rsid w:val="00D51B3E"/>
    <w:rsid w:val="00D546D0"/>
    <w:rsid w:val="00D579C8"/>
    <w:rsid w:val="00D600B1"/>
    <w:rsid w:val="00D60EB0"/>
    <w:rsid w:val="00D60FAB"/>
    <w:rsid w:val="00D6178A"/>
    <w:rsid w:val="00D62452"/>
    <w:rsid w:val="00D6357E"/>
    <w:rsid w:val="00D6384A"/>
    <w:rsid w:val="00D70A17"/>
    <w:rsid w:val="00D71E37"/>
    <w:rsid w:val="00D73103"/>
    <w:rsid w:val="00D83B26"/>
    <w:rsid w:val="00D84BC4"/>
    <w:rsid w:val="00D86E1A"/>
    <w:rsid w:val="00D87874"/>
    <w:rsid w:val="00D913C0"/>
    <w:rsid w:val="00D913DE"/>
    <w:rsid w:val="00D974B9"/>
    <w:rsid w:val="00DA12F7"/>
    <w:rsid w:val="00DA1433"/>
    <w:rsid w:val="00DA3CA5"/>
    <w:rsid w:val="00DA543F"/>
    <w:rsid w:val="00DA74E4"/>
    <w:rsid w:val="00DB21EE"/>
    <w:rsid w:val="00DB28E4"/>
    <w:rsid w:val="00DB2C34"/>
    <w:rsid w:val="00DB3863"/>
    <w:rsid w:val="00DC1385"/>
    <w:rsid w:val="00DC321A"/>
    <w:rsid w:val="00DC694F"/>
    <w:rsid w:val="00DD0781"/>
    <w:rsid w:val="00DD2D98"/>
    <w:rsid w:val="00DD3813"/>
    <w:rsid w:val="00DD53F4"/>
    <w:rsid w:val="00DD5F87"/>
    <w:rsid w:val="00DE28A4"/>
    <w:rsid w:val="00DE4ECA"/>
    <w:rsid w:val="00DE783C"/>
    <w:rsid w:val="00DE7F82"/>
    <w:rsid w:val="00DF2127"/>
    <w:rsid w:val="00DF5CC0"/>
    <w:rsid w:val="00DF6D71"/>
    <w:rsid w:val="00E00E80"/>
    <w:rsid w:val="00E02571"/>
    <w:rsid w:val="00E03064"/>
    <w:rsid w:val="00E11B7F"/>
    <w:rsid w:val="00E13C13"/>
    <w:rsid w:val="00E16B06"/>
    <w:rsid w:val="00E21293"/>
    <w:rsid w:val="00E24203"/>
    <w:rsid w:val="00E2454F"/>
    <w:rsid w:val="00E24BB4"/>
    <w:rsid w:val="00E32152"/>
    <w:rsid w:val="00E32811"/>
    <w:rsid w:val="00E32B6D"/>
    <w:rsid w:val="00E3315D"/>
    <w:rsid w:val="00E358AB"/>
    <w:rsid w:val="00E45283"/>
    <w:rsid w:val="00E54493"/>
    <w:rsid w:val="00E5557D"/>
    <w:rsid w:val="00E576FA"/>
    <w:rsid w:val="00E63A9B"/>
    <w:rsid w:val="00E64FF5"/>
    <w:rsid w:val="00E65062"/>
    <w:rsid w:val="00E6513E"/>
    <w:rsid w:val="00E67C54"/>
    <w:rsid w:val="00E72A55"/>
    <w:rsid w:val="00E74B89"/>
    <w:rsid w:val="00E81241"/>
    <w:rsid w:val="00E81E6D"/>
    <w:rsid w:val="00E82AB3"/>
    <w:rsid w:val="00E841E1"/>
    <w:rsid w:val="00E84FE2"/>
    <w:rsid w:val="00E86211"/>
    <w:rsid w:val="00E8791D"/>
    <w:rsid w:val="00E87E60"/>
    <w:rsid w:val="00E94655"/>
    <w:rsid w:val="00E976FE"/>
    <w:rsid w:val="00EA3C43"/>
    <w:rsid w:val="00EA583E"/>
    <w:rsid w:val="00EA79BE"/>
    <w:rsid w:val="00EA7D64"/>
    <w:rsid w:val="00EB06EE"/>
    <w:rsid w:val="00EB4B2C"/>
    <w:rsid w:val="00EB639A"/>
    <w:rsid w:val="00EB7AC7"/>
    <w:rsid w:val="00EC0079"/>
    <w:rsid w:val="00EC0E1A"/>
    <w:rsid w:val="00EC2627"/>
    <w:rsid w:val="00EC268D"/>
    <w:rsid w:val="00EC2EEC"/>
    <w:rsid w:val="00EC315E"/>
    <w:rsid w:val="00EC506F"/>
    <w:rsid w:val="00EC5C80"/>
    <w:rsid w:val="00EC768A"/>
    <w:rsid w:val="00ED3CFC"/>
    <w:rsid w:val="00ED46CE"/>
    <w:rsid w:val="00ED48D8"/>
    <w:rsid w:val="00ED4BC9"/>
    <w:rsid w:val="00ED530E"/>
    <w:rsid w:val="00ED647C"/>
    <w:rsid w:val="00EE0609"/>
    <w:rsid w:val="00EE1F48"/>
    <w:rsid w:val="00EE38B9"/>
    <w:rsid w:val="00EE40E7"/>
    <w:rsid w:val="00EE6875"/>
    <w:rsid w:val="00EF3688"/>
    <w:rsid w:val="00EF41C6"/>
    <w:rsid w:val="00EF7D45"/>
    <w:rsid w:val="00F021DB"/>
    <w:rsid w:val="00F02B62"/>
    <w:rsid w:val="00F02DC0"/>
    <w:rsid w:val="00F03333"/>
    <w:rsid w:val="00F120E7"/>
    <w:rsid w:val="00F14AAB"/>
    <w:rsid w:val="00F14B3F"/>
    <w:rsid w:val="00F15300"/>
    <w:rsid w:val="00F163C1"/>
    <w:rsid w:val="00F16CEA"/>
    <w:rsid w:val="00F17428"/>
    <w:rsid w:val="00F221CA"/>
    <w:rsid w:val="00F23418"/>
    <w:rsid w:val="00F254A8"/>
    <w:rsid w:val="00F2757E"/>
    <w:rsid w:val="00F27FFA"/>
    <w:rsid w:val="00F313A7"/>
    <w:rsid w:val="00F3322C"/>
    <w:rsid w:val="00F34AD9"/>
    <w:rsid w:val="00F34CCB"/>
    <w:rsid w:val="00F35F20"/>
    <w:rsid w:val="00F36604"/>
    <w:rsid w:val="00F43F1F"/>
    <w:rsid w:val="00F465EB"/>
    <w:rsid w:val="00F54675"/>
    <w:rsid w:val="00F5535E"/>
    <w:rsid w:val="00F55F08"/>
    <w:rsid w:val="00F56BF7"/>
    <w:rsid w:val="00F56DA4"/>
    <w:rsid w:val="00F57C68"/>
    <w:rsid w:val="00F57CF6"/>
    <w:rsid w:val="00F60F55"/>
    <w:rsid w:val="00F61A7E"/>
    <w:rsid w:val="00F624CB"/>
    <w:rsid w:val="00F6359B"/>
    <w:rsid w:val="00F63999"/>
    <w:rsid w:val="00F645C8"/>
    <w:rsid w:val="00F64766"/>
    <w:rsid w:val="00F67ED3"/>
    <w:rsid w:val="00F703FE"/>
    <w:rsid w:val="00F722FC"/>
    <w:rsid w:val="00F76769"/>
    <w:rsid w:val="00F77E60"/>
    <w:rsid w:val="00F80D4E"/>
    <w:rsid w:val="00F820A1"/>
    <w:rsid w:val="00F840A6"/>
    <w:rsid w:val="00F86045"/>
    <w:rsid w:val="00F86AF4"/>
    <w:rsid w:val="00F87AEC"/>
    <w:rsid w:val="00F91371"/>
    <w:rsid w:val="00F97A9B"/>
    <w:rsid w:val="00FA04A2"/>
    <w:rsid w:val="00FA0CC1"/>
    <w:rsid w:val="00FA1851"/>
    <w:rsid w:val="00FA3DD4"/>
    <w:rsid w:val="00FA419A"/>
    <w:rsid w:val="00FA7E13"/>
    <w:rsid w:val="00FB0AA0"/>
    <w:rsid w:val="00FB0B89"/>
    <w:rsid w:val="00FB28F6"/>
    <w:rsid w:val="00FB2DCD"/>
    <w:rsid w:val="00FB2DE6"/>
    <w:rsid w:val="00FB47BB"/>
    <w:rsid w:val="00FB4F0E"/>
    <w:rsid w:val="00FC03BA"/>
    <w:rsid w:val="00FC0DC1"/>
    <w:rsid w:val="00FC4A68"/>
    <w:rsid w:val="00FC6741"/>
    <w:rsid w:val="00FC790C"/>
    <w:rsid w:val="00FC7919"/>
    <w:rsid w:val="00FC7BA0"/>
    <w:rsid w:val="00FD0037"/>
    <w:rsid w:val="00FD0A65"/>
    <w:rsid w:val="00FD194B"/>
    <w:rsid w:val="00FD2481"/>
    <w:rsid w:val="00FD30CA"/>
    <w:rsid w:val="00FD3767"/>
    <w:rsid w:val="00FD5DA5"/>
    <w:rsid w:val="00FE2B87"/>
    <w:rsid w:val="00FE3CF3"/>
    <w:rsid w:val="00FE6722"/>
    <w:rsid w:val="00FF114B"/>
    <w:rsid w:val="00FF4711"/>
    <w:rsid w:val="00FF5CB7"/>
    <w:rsid w:val="00FF6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BEE68B"/>
  <w15:docId w15:val="{7EB99F6C-E027-4B45-9A05-1FF43F8FE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1433"/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FD5DA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D5DA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3F1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F1F"/>
    <w:rPr>
      <w:rFonts w:ascii="Tahoma" w:eastAsiaTheme="minorHAns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021DB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F722FC"/>
    <w:rPr>
      <w:strike w:val="0"/>
      <w:dstrike w:val="0"/>
      <w:color w:val="009999"/>
      <w:u w:val="none"/>
      <w:effect w:val="none"/>
    </w:rPr>
  </w:style>
  <w:style w:type="table" w:styleId="TableGrid">
    <w:name w:val="Table Grid"/>
    <w:basedOn w:val="TableNormal"/>
    <w:uiPriority w:val="39"/>
    <w:rsid w:val="00406A5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E13C13"/>
  </w:style>
  <w:style w:type="paragraph" w:styleId="Header">
    <w:name w:val="header"/>
    <w:basedOn w:val="Normal"/>
    <w:link w:val="HeaderChar"/>
    <w:uiPriority w:val="99"/>
    <w:unhideWhenUsed/>
    <w:rsid w:val="00407F4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F40"/>
    <w:rPr>
      <w:rFonts w:ascii="Times New Roman" w:eastAsiaTheme="minorHAnsi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38" Type="http://schemas.openxmlformats.org/officeDocument/2006/relationships/image" Target="media/image66.wmf"/><Relationship Id="rId154" Type="http://schemas.openxmlformats.org/officeDocument/2006/relationships/image" Target="media/image74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6" Type="http://schemas.openxmlformats.org/officeDocument/2006/relationships/image" Target="media/image5.w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65" Type="http://schemas.openxmlformats.org/officeDocument/2006/relationships/oleObject" Target="embeddings/oleObject78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5.bin"/><Relationship Id="rId80" Type="http://schemas.openxmlformats.org/officeDocument/2006/relationships/image" Target="media/image37.emf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3.bin"/><Relationship Id="rId171" Type="http://schemas.openxmlformats.org/officeDocument/2006/relationships/oleObject" Target="embeddings/oleObject81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8.bin"/><Relationship Id="rId161" Type="http://schemas.openxmlformats.org/officeDocument/2006/relationships/oleObject" Target="embeddings/oleObject76.bin"/><Relationship Id="rId166" Type="http://schemas.openxmlformats.org/officeDocument/2006/relationships/image" Target="media/image8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Microsoft_Visio_2003-2010_Drawing.vsd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72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A9F653-5EB2-4F08-8033-18128B1B3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1</TotalTime>
  <Pages>5</Pages>
  <Words>530</Words>
  <Characters>302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295</cp:revision>
  <cp:lastPrinted>2014-08-12T13:00:00Z</cp:lastPrinted>
  <dcterms:created xsi:type="dcterms:W3CDTF">2015-07-07T15:31:00Z</dcterms:created>
  <dcterms:modified xsi:type="dcterms:W3CDTF">2020-06-21T2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